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alias w:val="Title"/>
        <w:tag w:val=""/>
        <w:id w:val="-1377693910"/>
        <w:placeholder>
          <w:docPart w:val="C2F84BCB96B4496CBAC7650D8E9C37A0"/>
        </w:placeholder>
        <w:dataBinding w:prefixMappings="xmlns:ns0='http://purl.org/dc/elements/1.1/' xmlns:ns1='http://schemas.openxmlformats.org/package/2006/metadata/core-properties' " w:xpath="/ns1:coreProperties[1]/ns0:title[1]" w:storeItemID="{6C3C8BC8-F283-45AE-878A-BAB7291924A1}"/>
        <w:text/>
      </w:sdtPr>
      <w:sdtEndPr/>
      <w:sdtContent>
        <w:p w14:paraId="400E5EB0" w14:textId="493289EE" w:rsidR="00E45F49" w:rsidRDefault="00663383" w:rsidP="00D340AB">
          <w:pPr>
            <w:pStyle w:val="Heading10"/>
            <w:spacing w:before="0"/>
          </w:pPr>
          <w:r>
            <w:t>Information Security Program Overview</w:t>
          </w:r>
        </w:p>
      </w:sdtContent>
    </w:sdt>
    <w:p w14:paraId="32E25D28" w14:textId="3F5FF722" w:rsidR="00663383" w:rsidRPr="00663383" w:rsidRDefault="00663383" w:rsidP="00663383">
      <w:pPr>
        <w:rPr>
          <w:rStyle w:val="IntenseEmphasis"/>
        </w:rPr>
      </w:pPr>
      <w:r w:rsidRPr="00663383">
        <w:rPr>
          <w:rStyle w:val="IntenseEmphasis"/>
        </w:rPr>
        <w:t>An introduction to information security program creation and maintenance</w:t>
      </w:r>
    </w:p>
    <w:p w14:paraId="400E5EB1" w14:textId="58838809" w:rsidR="000F2233" w:rsidRPr="00B6382A" w:rsidRDefault="00663383" w:rsidP="003C2420">
      <w:pPr>
        <w:pStyle w:val="Heading20"/>
        <w:tabs>
          <w:tab w:val="left" w:pos="1500"/>
        </w:tabs>
        <w:spacing w:before="0" w:after="120"/>
      </w:pPr>
      <w:r>
        <w:t>Introduction</w:t>
      </w:r>
    </w:p>
    <w:p w14:paraId="1A10E096" w14:textId="3A9D1207" w:rsidR="00663383" w:rsidRDefault="00030FB8" w:rsidP="003C2420">
      <w:sdt>
        <w:sdtPr>
          <w:alias w:val="Company"/>
          <w:tag w:val=""/>
          <w:id w:val="521367820"/>
          <w:placeholder>
            <w:docPart w:val="80F08FBC7A714D93B7CC4EF2100C1A66"/>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663383">
        <w:t xml:space="preserve"> is making a demonstrated commitment to improve information securit</w:t>
      </w:r>
      <w:r w:rsidR="007D43A7">
        <w:t>y throughout</w:t>
      </w:r>
      <w:bookmarkStart w:id="0" w:name="_GoBack"/>
      <w:bookmarkEnd w:id="0"/>
      <w:r w:rsidR="007D43A7">
        <w:t xml:space="preserve"> the organization. </w:t>
      </w:r>
      <w:r w:rsidR="00663383">
        <w:t xml:space="preserve">To this end, </w:t>
      </w:r>
      <w:sdt>
        <w:sdtPr>
          <w:alias w:val="Company"/>
          <w:tag w:val=""/>
          <w:id w:val="1775907155"/>
          <w:placeholder>
            <w:docPart w:val="2C5B8B42ECC64D0484163A2242963125"/>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663383">
        <w:t xml:space="preserve"> is in process of developing several information security policies that will form the governance and foundation for the </w:t>
      </w:r>
      <w:sdt>
        <w:sdtPr>
          <w:alias w:val="Company"/>
          <w:tag w:val=""/>
          <w:id w:val="525134120"/>
          <w:placeholder>
            <w:docPart w:val="57A76AE86B864B5C8BD38086FED4A7C3"/>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663383">
        <w:t xml:space="preserve"> Information Security Program (*see Appendix for a preliminary lis</w:t>
      </w:r>
      <w:r w:rsidR="001D5514">
        <w:t>t of polices to be developed). For</w:t>
      </w:r>
      <w:r w:rsidR="00663383">
        <w:t xml:space="preserve"> the information security policies to provide value they must be approved by management and adopt</w:t>
      </w:r>
      <w:r w:rsidR="001D5514">
        <w:t xml:space="preserve">ed throughout the organization. </w:t>
      </w:r>
      <w:r w:rsidR="00663383">
        <w:t>To ensure that all aspects of Information Security are covered in the new Information Security Program, the program will be based on the international standard for Information Security Code of Practice for Information Security Management (ISO/IEC 27002:2013).</w:t>
      </w:r>
    </w:p>
    <w:p w14:paraId="1484A473" w14:textId="04787DD3" w:rsidR="00663383" w:rsidRDefault="00663383" w:rsidP="00663383">
      <w:r>
        <w:t>This document provides a conceptual plan towards adoption and full implementation, and some general guidance regarding</w:t>
      </w:r>
      <w:r w:rsidR="001D5514">
        <w:t xml:space="preserve"> what works and what does not. </w:t>
      </w:r>
      <w:r>
        <w:t>The plan is based on experiences with hundreds of other organizations across a spectrum of sizes and industries.</w:t>
      </w:r>
    </w:p>
    <w:p w14:paraId="400E5EB3" w14:textId="53D32740" w:rsidR="000F2233" w:rsidRDefault="00663383" w:rsidP="00ED1630">
      <w:pPr>
        <w:pStyle w:val="Heading20"/>
        <w:tabs>
          <w:tab w:val="left" w:pos="1500"/>
        </w:tabs>
      </w:pPr>
      <w:r>
        <w:t>Purpose</w:t>
      </w:r>
    </w:p>
    <w:p w14:paraId="58AB1E49" w14:textId="10297EF5" w:rsidR="00663383" w:rsidRPr="001D5514" w:rsidRDefault="00030FB8" w:rsidP="00663383">
      <w:pPr>
        <w:pStyle w:val="Heading3"/>
        <w:rPr>
          <w:rFonts w:ascii="Trebuchet MS" w:hAnsi="Trebuchet MS"/>
          <w:sz w:val="22"/>
        </w:rPr>
      </w:pPr>
      <w:sdt>
        <w:sdtPr>
          <w:rPr>
            <w:rFonts w:ascii="Trebuchet MS" w:hAnsi="Trebuchet MS"/>
            <w:sz w:val="22"/>
          </w:rPr>
          <w:alias w:val="Company"/>
          <w:tag w:val=""/>
          <w:id w:val="805443728"/>
          <w:placeholder>
            <w:docPart w:val="6A1E83AB85E64E4385B0D8B62318DEF2"/>
          </w:placeholder>
          <w:dataBinding w:prefixMappings="xmlns:ns0='http://schemas.openxmlformats.org/officeDocument/2006/extended-properties' " w:xpath="/ns0:Properties[1]/ns0:Company[1]" w:storeItemID="{6668398D-A668-4E3E-A5EB-62B293D839F1}"/>
          <w:text/>
        </w:sdtPr>
        <w:sdtEndPr/>
        <w:sdtContent>
          <w:r w:rsidR="009E2CE4">
            <w:rPr>
              <w:rFonts w:ascii="Trebuchet MS" w:hAnsi="Trebuchet MS"/>
              <w:sz w:val="22"/>
            </w:rPr>
            <w:t>(District/Organization)</w:t>
          </w:r>
        </w:sdtContent>
      </w:sdt>
      <w:r w:rsidR="00663383" w:rsidRPr="001D5514">
        <w:rPr>
          <w:rFonts w:ascii="Trebuchet MS" w:hAnsi="Trebuchet MS"/>
          <w:sz w:val="22"/>
        </w:rPr>
        <w:t xml:space="preserve"> Information Security Program</w:t>
      </w:r>
    </w:p>
    <w:p w14:paraId="37B5ADA9" w14:textId="1AF89C85" w:rsidR="00663383" w:rsidRDefault="00663383" w:rsidP="00663383">
      <w:r>
        <w:t xml:space="preserve">There are multiple reasons or purposes for the </w:t>
      </w:r>
      <w:sdt>
        <w:sdtPr>
          <w:alias w:val="Company"/>
          <w:tag w:val=""/>
          <w:id w:val="-560171899"/>
          <w:placeholder>
            <w:docPart w:val="F10400A53F4D4CF9A94D60ABEDDDF183"/>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w:t>
      </w:r>
    </w:p>
    <w:p w14:paraId="4FD40FC0" w14:textId="77777777" w:rsidR="00663383" w:rsidRDefault="00663383" w:rsidP="00663383">
      <w:pPr>
        <w:pStyle w:val="ListParagraph"/>
        <w:numPr>
          <w:ilvl w:val="0"/>
          <w:numId w:val="45"/>
        </w:numPr>
        <w:spacing w:after="200"/>
      </w:pPr>
      <w:r>
        <w:t>Ensure that appropriate measures are taken to protect the confidentiality, integrity, and availability of information entrusted to the organization by its customers, business partners, and stakeholders.</w:t>
      </w:r>
    </w:p>
    <w:p w14:paraId="156D0D0C" w14:textId="77777777" w:rsidR="00663383" w:rsidRDefault="00663383" w:rsidP="00663383">
      <w:pPr>
        <w:pStyle w:val="ListParagraph"/>
        <w:numPr>
          <w:ilvl w:val="0"/>
          <w:numId w:val="45"/>
        </w:numPr>
        <w:spacing w:after="200"/>
      </w:pPr>
      <w:r>
        <w:t>Provide management with assurance that the organization is doing what it should with respect to information security.</w:t>
      </w:r>
    </w:p>
    <w:p w14:paraId="139A461A" w14:textId="6BFDF89A" w:rsidR="00663383" w:rsidRDefault="00663383" w:rsidP="00663383">
      <w:pPr>
        <w:pStyle w:val="ListParagraph"/>
        <w:numPr>
          <w:ilvl w:val="0"/>
          <w:numId w:val="45"/>
        </w:numPr>
        <w:spacing w:after="200"/>
      </w:pPr>
      <w:r>
        <w:t xml:space="preserve">Provide customers, business partners, and stakeholders with assurance that </w:t>
      </w:r>
      <w:sdt>
        <w:sdtPr>
          <w:alias w:val="Company"/>
          <w:tag w:val=""/>
          <w:id w:val="1441178841"/>
          <w:placeholder>
            <w:docPart w:val="F96B78D1FE8B431ABC7BD0E718065ABB"/>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 protecting their information.</w:t>
      </w:r>
    </w:p>
    <w:p w14:paraId="20800487" w14:textId="55ECB1EE" w:rsidR="00663383" w:rsidRDefault="00663383" w:rsidP="00663383">
      <w:pPr>
        <w:pStyle w:val="ListParagraph"/>
        <w:numPr>
          <w:ilvl w:val="0"/>
          <w:numId w:val="45"/>
        </w:numPr>
        <w:spacing w:after="200"/>
      </w:pPr>
      <w:r>
        <w:t>Assist in compliance with regulatory requirements; current and expected.</w:t>
      </w:r>
    </w:p>
    <w:p w14:paraId="072AA9C8" w14:textId="77777777" w:rsidR="00FF7EB4" w:rsidRDefault="00FF7EB4">
      <w:pPr>
        <w:spacing w:after="200"/>
        <w:rPr>
          <w:rFonts w:ascii="Calibri" w:eastAsiaTheme="majorEastAsia" w:hAnsi="Calibri" w:cstheme="majorBidi"/>
          <w:b/>
          <w:bCs/>
          <w:color w:val="548DD4" w:themeColor="text2" w:themeTint="99"/>
          <w:sz w:val="36"/>
          <w:szCs w:val="28"/>
        </w:rPr>
      </w:pPr>
      <w:r>
        <w:br w:type="page"/>
      </w:r>
    </w:p>
    <w:p w14:paraId="7484E4C2" w14:textId="46B41F89" w:rsidR="00663383" w:rsidRPr="001D5514" w:rsidRDefault="00663383" w:rsidP="00DA3982">
      <w:pPr>
        <w:pStyle w:val="Heading10"/>
      </w:pPr>
      <w:r w:rsidRPr="001D5514">
        <w:lastRenderedPageBreak/>
        <w:t>Information Security Program Lifecycle</w:t>
      </w:r>
    </w:p>
    <w:p w14:paraId="2948DA9E" w14:textId="519568EB" w:rsidR="00663383" w:rsidRDefault="00663383" w:rsidP="00663383">
      <w:r>
        <w:t xml:space="preserve">The </w:t>
      </w:r>
      <w:sdt>
        <w:sdtPr>
          <w:alias w:val="Company"/>
          <w:tag w:val=""/>
          <w:id w:val="1923136944"/>
          <w:placeholder>
            <w:docPart w:val="F5453D9241014FAE988DF904776EDB3E"/>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 will be based on sound risk management principles and a lifecycle of continuous improvement as depicted in the </w:t>
      </w:r>
      <w:sdt>
        <w:sdtPr>
          <w:alias w:val="Company"/>
          <w:tag w:val=""/>
          <w:id w:val="-1965727626"/>
          <w:placeholder>
            <w:docPart w:val="C6666D4F06D146F9B256F46EA5185787"/>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Secu</w:t>
      </w:r>
      <w:r w:rsidR="007D43A7">
        <w:t>rity Program Lifecycle in Fig.</w:t>
      </w:r>
      <w:r>
        <w:t>1.</w:t>
      </w:r>
    </w:p>
    <w:p w14:paraId="2A4295C8" w14:textId="77777777" w:rsidR="001D5514" w:rsidRDefault="001D5514" w:rsidP="00663383"/>
    <w:p w14:paraId="6AF7A7DA" w14:textId="77777777" w:rsidR="00663383" w:rsidRPr="00C74C36" w:rsidRDefault="00663383" w:rsidP="00663383">
      <w:pPr>
        <w:rPr>
          <w:b/>
        </w:rPr>
      </w:pPr>
      <w:r>
        <w:object w:dxaOrig="15286" w:dyaOrig="2416" w14:anchorId="4BCC3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4.25pt" o:ole="">
            <v:imagedata r:id="rId12" o:title=""/>
          </v:shape>
          <o:OLEObject Type="Embed" ProgID="Visio.Drawing.15" ShapeID="_x0000_i1025" DrawAspect="Content" ObjectID="_1651412903" r:id="rId13"/>
        </w:object>
      </w:r>
    </w:p>
    <w:p w14:paraId="39EF48D6" w14:textId="5483E77F" w:rsidR="00663383" w:rsidRPr="000F281A" w:rsidRDefault="00663383" w:rsidP="00663383">
      <w:pPr>
        <w:rPr>
          <w:b/>
          <w:sz w:val="16"/>
          <w:szCs w:val="16"/>
        </w:rPr>
      </w:pPr>
      <w:r w:rsidRPr="000F281A">
        <w:rPr>
          <w:b/>
          <w:sz w:val="16"/>
          <w:szCs w:val="16"/>
        </w:rPr>
        <w:t xml:space="preserve">Figure1: </w:t>
      </w:r>
      <w:sdt>
        <w:sdtPr>
          <w:rPr>
            <w:b/>
            <w:sz w:val="16"/>
            <w:szCs w:val="16"/>
          </w:rPr>
          <w:alias w:val="Company"/>
          <w:tag w:val=""/>
          <w:id w:val="1514422101"/>
          <w:placeholder>
            <w:docPart w:val="DDECDC2707A845118515A3DDF811DD3A"/>
          </w:placeholder>
          <w:dataBinding w:prefixMappings="xmlns:ns0='http://schemas.openxmlformats.org/officeDocument/2006/extended-properties' " w:xpath="/ns0:Properties[1]/ns0:Company[1]" w:storeItemID="{6668398D-A668-4E3E-A5EB-62B293D839F1}"/>
          <w:text/>
        </w:sdtPr>
        <w:sdtEndPr/>
        <w:sdtContent>
          <w:r w:rsidR="009E2CE4">
            <w:rPr>
              <w:b/>
              <w:sz w:val="16"/>
              <w:szCs w:val="16"/>
            </w:rPr>
            <w:t>(District/Organization)</w:t>
          </w:r>
        </w:sdtContent>
      </w:sdt>
      <w:r w:rsidRPr="000F281A">
        <w:rPr>
          <w:b/>
          <w:sz w:val="16"/>
          <w:szCs w:val="16"/>
        </w:rPr>
        <w:t xml:space="preserve"> Information Security Program Lifecycle.</w:t>
      </w:r>
    </w:p>
    <w:p w14:paraId="2522DBBC" w14:textId="77777777" w:rsidR="005F2988" w:rsidRPr="001D5514" w:rsidRDefault="005F2988" w:rsidP="00DA3982">
      <w:pPr>
        <w:pStyle w:val="Heading20"/>
      </w:pPr>
      <w:r w:rsidRPr="001D5514">
        <w:t>Develop to Approve</w:t>
      </w:r>
    </w:p>
    <w:p w14:paraId="45547A76" w14:textId="1A16E796" w:rsidR="005F2988" w:rsidRDefault="005F2988" w:rsidP="00C71143">
      <w:r>
        <w:t xml:space="preserve">At this point in the lifecycle, </w:t>
      </w:r>
      <w:sdt>
        <w:sdtPr>
          <w:alias w:val="Company"/>
          <w:tag w:val=""/>
          <w:id w:val="-1665011587"/>
          <w:placeholder>
            <w:docPart w:val="34176B2570C94BF9B47988DE4CBE627C"/>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 planning what policies are needed and what they must contain. Once the policies are finished being developed they will move on for approval by the board of directors. The policy approval</w:t>
      </w:r>
      <w:r w:rsidR="007D43A7">
        <w:t xml:space="preserve"> process is depicted in </w:t>
      </w:r>
      <w:r w:rsidR="0035652A">
        <w:t xml:space="preserve">Figure </w:t>
      </w:r>
      <w:r w:rsidR="007D43A7">
        <w:t>2</w:t>
      </w:r>
      <w:r>
        <w:t>.</w:t>
      </w:r>
    </w:p>
    <w:p w14:paraId="54EADF6D" w14:textId="58DD07BD" w:rsidR="005F2988" w:rsidRDefault="00A43031" w:rsidP="005F2988">
      <w:pPr>
        <w:pStyle w:val="Heading3"/>
      </w:pPr>
      <w:r>
        <w:object w:dxaOrig="13669" w:dyaOrig="8769" w14:anchorId="7F5619A5">
          <v:shape id="_x0000_i1026" type="#_x0000_t75" style="width:469.5pt;height:229.5pt" o:ole="">
            <v:imagedata r:id="rId14" o:title="" croptop="8651f" cropbottom="6816f" cropright="-252f"/>
          </v:shape>
          <o:OLEObject Type="Embed" ProgID="Visio.Drawing.15" ShapeID="_x0000_i1026" DrawAspect="Content" ObjectID="_1651412904" r:id="rId15"/>
        </w:object>
      </w:r>
    </w:p>
    <w:p w14:paraId="518A3B47" w14:textId="46422FBE" w:rsidR="005F2988" w:rsidRPr="000F281A" w:rsidRDefault="005F2988" w:rsidP="005F2988">
      <w:pPr>
        <w:rPr>
          <w:b/>
          <w:sz w:val="16"/>
          <w:szCs w:val="16"/>
        </w:rPr>
      </w:pPr>
      <w:r w:rsidRPr="000F281A">
        <w:rPr>
          <w:b/>
          <w:sz w:val="16"/>
          <w:szCs w:val="16"/>
        </w:rPr>
        <w:t xml:space="preserve">Figure 2: </w:t>
      </w:r>
      <w:sdt>
        <w:sdtPr>
          <w:rPr>
            <w:b/>
            <w:sz w:val="16"/>
            <w:szCs w:val="16"/>
          </w:rPr>
          <w:alias w:val="Company"/>
          <w:tag w:val=""/>
          <w:id w:val="-379242159"/>
          <w:placeholder>
            <w:docPart w:val="C3992AD451FB40568D396DF696AB9A84"/>
          </w:placeholder>
          <w:dataBinding w:prefixMappings="xmlns:ns0='http://schemas.openxmlformats.org/officeDocument/2006/extended-properties' " w:xpath="/ns0:Properties[1]/ns0:Company[1]" w:storeItemID="{6668398D-A668-4E3E-A5EB-62B293D839F1}"/>
          <w:text/>
        </w:sdtPr>
        <w:sdtEndPr/>
        <w:sdtContent>
          <w:r w:rsidR="009E2CE4">
            <w:rPr>
              <w:b/>
              <w:sz w:val="16"/>
              <w:szCs w:val="16"/>
            </w:rPr>
            <w:t>(District/Organization)</w:t>
          </w:r>
        </w:sdtContent>
      </w:sdt>
      <w:r w:rsidRPr="000F281A">
        <w:rPr>
          <w:b/>
          <w:sz w:val="16"/>
          <w:szCs w:val="16"/>
        </w:rPr>
        <w:t xml:space="preserve"> Information Security Policy Approval Process.</w:t>
      </w:r>
    </w:p>
    <w:p w14:paraId="3F10F519" w14:textId="774AEB3C" w:rsidR="005F2988" w:rsidRPr="000F281A" w:rsidRDefault="005F2988" w:rsidP="005F2988">
      <w:r>
        <w:t>There are three ste</w:t>
      </w:r>
      <w:r w:rsidR="007D43A7">
        <w:t xml:space="preserve">ps to security policy approval. </w:t>
      </w:r>
      <w:r>
        <w:t xml:space="preserve">First, the policies are drafted by the </w:t>
      </w:r>
      <w:r w:rsidR="006D7BA1">
        <w:t>Information Security Working Group</w:t>
      </w:r>
      <w:r w:rsidR="007D43A7">
        <w:t xml:space="preserve">. </w:t>
      </w:r>
      <w:r>
        <w:t xml:space="preserve">Next, the draft policies are reviewed, commented on, and edited by the </w:t>
      </w:r>
      <w:r w:rsidR="007D43A7">
        <w:t xml:space="preserve">Information Security Committee. </w:t>
      </w:r>
      <w:r>
        <w:t>The final step is submitting the published policy documents to the Board of Directors for formal approval.</w:t>
      </w:r>
    </w:p>
    <w:p w14:paraId="0897A5EA" w14:textId="77777777" w:rsidR="005F2988" w:rsidRPr="001D5514" w:rsidRDefault="005F2988" w:rsidP="00B26506">
      <w:pPr>
        <w:pStyle w:val="Heading20"/>
      </w:pPr>
      <w:r w:rsidRPr="001D5514">
        <w:t>Approve to Adopt</w:t>
      </w:r>
    </w:p>
    <w:p w14:paraId="3CC4AFB7" w14:textId="7EE21785" w:rsidR="005F2988" w:rsidRDefault="005F2988" w:rsidP="005F2988">
      <w:r>
        <w:t>At this point in the lifecycle,</w:t>
      </w:r>
      <w:r w:rsidR="002379CF">
        <w:t xml:space="preserve"> </w:t>
      </w:r>
      <w:sdt>
        <w:sdtPr>
          <w:alias w:val="Company"/>
          <w:tag w:val=""/>
          <w:id w:val="133457464"/>
          <w:placeholder>
            <w:docPart w:val="D43F2ACE3E3B4C809206A5471F77BBA6"/>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 planning how best to adopt the policies that have been developed and are subject to approval.</w:t>
      </w:r>
    </w:p>
    <w:p w14:paraId="6095D1AD" w14:textId="77777777" w:rsidR="005F2988" w:rsidRDefault="005F2988" w:rsidP="005F2988">
      <w:r>
        <w:rPr>
          <w:noProof/>
        </w:rPr>
        <w:lastRenderedPageBreak/>
        <w:drawing>
          <wp:inline distT="0" distB="0" distL="0" distR="0" wp14:anchorId="37838FF3" wp14:editId="4D36316C">
            <wp:extent cx="5943600" cy="17354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ption-x.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inline>
        </w:drawing>
      </w:r>
    </w:p>
    <w:p w14:paraId="6E99BDA6" w14:textId="0AA0FCFF" w:rsidR="005F2988" w:rsidRDefault="005F2988" w:rsidP="005F2988">
      <w:r>
        <w:t xml:space="preserve">There are five steps that are essential for </w:t>
      </w:r>
      <w:sdt>
        <w:sdtPr>
          <w:alias w:val="Company"/>
          <w:tag w:val=""/>
          <w:id w:val="-199477215"/>
          <w:placeholder>
            <w:docPart w:val="75D71BCA4A1441B9A04265A74A911BB8"/>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to move to adoption of the Information Security Program; Communication Plan, Supporting Documentation, Assess Gaps, Develop Plans, and Implement.</w:t>
      </w:r>
    </w:p>
    <w:p w14:paraId="1B0D8769" w14:textId="77777777" w:rsidR="005F2988" w:rsidRPr="001D5514" w:rsidRDefault="005F2988" w:rsidP="005B76A7">
      <w:pPr>
        <w:pStyle w:val="Heading20"/>
      </w:pPr>
      <w:r w:rsidRPr="001D5514">
        <w:t>Communication Plan Development</w:t>
      </w:r>
    </w:p>
    <w:p w14:paraId="71109597" w14:textId="4CEB5F55" w:rsidR="005F2988" w:rsidRPr="00F1789C" w:rsidRDefault="005F2988" w:rsidP="005F2988">
      <w:r>
        <w:t xml:space="preserve">Perhaps the most important first step in moving from approval of information security policies to adoption of security policies is the determination and planning for how </w:t>
      </w:r>
      <w:sdt>
        <w:sdtPr>
          <w:alias w:val="Company"/>
          <w:tag w:val=""/>
          <w:id w:val="-1399136106"/>
          <w:placeholder>
            <w:docPart w:val="5C9CB45901334A3AAC8DAF515350EFAB"/>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 going to best communicate to management, employees, contractors, and others.</w:t>
      </w:r>
    </w:p>
    <w:p w14:paraId="2447C8E1" w14:textId="440B76E0" w:rsidR="005F2988" w:rsidRDefault="005F2988" w:rsidP="005F2988">
      <w:r>
        <w:t>The communication plan will help us to ensure that we communicate with the organization consistently, effectively, regularly, and</w:t>
      </w:r>
      <w:r w:rsidR="001D5514">
        <w:t xml:space="preserve"> as transparently as possible. </w:t>
      </w:r>
      <w:r>
        <w:t>The plan lays out who we communicate with, when we must communicate, what we must communicate, and how we must communicate.</w:t>
      </w:r>
    </w:p>
    <w:p w14:paraId="70F21F80" w14:textId="77777777" w:rsidR="005F2988" w:rsidRDefault="005F2988" w:rsidP="005F2988">
      <w:r>
        <w:t>The communication plan is a live document that changes with the organization; in developing the communication plan, we will need to identify methods for which we will measure its effectiveness.</w:t>
      </w:r>
    </w:p>
    <w:p w14:paraId="13AF6172" w14:textId="77777777" w:rsidR="005F2988" w:rsidRPr="00B92A68" w:rsidRDefault="005F2988" w:rsidP="005F2988">
      <w:r>
        <w:rPr>
          <w:noProof/>
        </w:rPr>
        <w:drawing>
          <wp:inline distT="0" distB="0" distL="0" distR="0" wp14:anchorId="3312D566" wp14:editId="749189BC">
            <wp:extent cx="5943600" cy="13684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ommunication.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1368425"/>
                    </a:xfrm>
                    <a:prstGeom prst="rect">
                      <a:avLst/>
                    </a:prstGeom>
                  </pic:spPr>
                </pic:pic>
              </a:graphicData>
            </a:graphic>
          </wp:inline>
        </w:drawing>
      </w:r>
    </w:p>
    <w:p w14:paraId="4A3A1447" w14:textId="77777777" w:rsidR="005F2988" w:rsidRPr="001D5514" w:rsidRDefault="005F2988" w:rsidP="004769C9">
      <w:pPr>
        <w:pStyle w:val="Heading30"/>
      </w:pPr>
      <w:r w:rsidRPr="001D5514">
        <w:t>Announcement</w:t>
      </w:r>
    </w:p>
    <w:p w14:paraId="3128B4AC" w14:textId="7AABDA77" w:rsidR="005F2988" w:rsidRDefault="005F2988" w:rsidP="005F2988">
      <w:r>
        <w:t xml:space="preserve">The redevelopment and implementation of a new </w:t>
      </w:r>
      <w:sdt>
        <w:sdtPr>
          <w:alias w:val="Company"/>
          <w:tag w:val=""/>
          <w:id w:val="1919592265"/>
          <w:placeholder>
            <w:docPart w:val="86463577FFDA41C88D07C400DD825C82"/>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 is a new initiative for the organization; making an appropriate and effective announcement is important.</w:t>
      </w:r>
    </w:p>
    <w:p w14:paraId="01A7EBE7" w14:textId="77777777" w:rsidR="005F2988" w:rsidRPr="001D5514" w:rsidRDefault="005F2988" w:rsidP="004769C9">
      <w:pPr>
        <w:pStyle w:val="Heading30"/>
      </w:pPr>
      <w:r w:rsidRPr="001D5514">
        <w:t>Training</w:t>
      </w:r>
    </w:p>
    <w:p w14:paraId="22119FFD" w14:textId="5A7F7376" w:rsidR="005F2988" w:rsidRPr="00F1789C" w:rsidRDefault="005F2988" w:rsidP="005F2988">
      <w:r>
        <w:t xml:space="preserve">Expecting people to follow the direction provided by the </w:t>
      </w:r>
      <w:sdt>
        <w:sdtPr>
          <w:alias w:val="Company"/>
          <w:tag w:val=""/>
          <w:id w:val="56448205"/>
          <w:placeholder>
            <w:docPart w:val="2DC09B6C02E745BAAD6E97EEDD991D97"/>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policies without pro</w:t>
      </w:r>
      <w:r w:rsidR="001D5514">
        <w:t xml:space="preserve">per training is bound to fail. </w:t>
      </w:r>
      <w:r>
        <w:t xml:space="preserve">Effective information security training is fresh, relevant, and develops a sense of ownership among the </w:t>
      </w:r>
      <w:sdt>
        <w:sdtPr>
          <w:alias w:val="Company"/>
          <w:tag w:val=""/>
          <w:id w:val="1329947871"/>
          <w:placeholder>
            <w:docPart w:val="80C6FC69CB834AC88E62B34AF3BF4154"/>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community.</w:t>
      </w:r>
    </w:p>
    <w:p w14:paraId="193360B1" w14:textId="77777777" w:rsidR="005F2988" w:rsidRPr="001D5514" w:rsidRDefault="005F2988" w:rsidP="004769C9">
      <w:pPr>
        <w:pStyle w:val="Heading30"/>
      </w:pPr>
      <w:r w:rsidRPr="001D5514">
        <w:t>Awareness</w:t>
      </w:r>
    </w:p>
    <w:p w14:paraId="6311129E" w14:textId="56341576" w:rsidR="005F2988" w:rsidRDefault="005F2988" w:rsidP="005F2988">
      <w:r>
        <w:t xml:space="preserve">Information security is not closely integrated with the </w:t>
      </w:r>
      <w:sdt>
        <w:sdtPr>
          <w:alias w:val="Company"/>
          <w:tag w:val=""/>
          <w:id w:val="-1266847080"/>
          <w:placeholder>
            <w:docPart w:val="972A978D39614685B31C60CF55E12885"/>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1D5514">
        <w:t xml:space="preserve"> culture today. </w:t>
      </w:r>
      <w:r>
        <w:t xml:space="preserve">Ongoing awareness campaigns are used as a method of reminding people of their role in protecting sensitive </w:t>
      </w:r>
      <w:r>
        <w:lastRenderedPageBreak/>
        <w:t xml:space="preserve">information and keeping people up-to-date on information security </w:t>
      </w:r>
      <w:r w:rsidR="001D5514">
        <w:t xml:space="preserve">news. </w:t>
      </w:r>
      <w:r>
        <w:t>Awareness campaigns can (and should) be fun and interactive.</w:t>
      </w:r>
    </w:p>
    <w:p w14:paraId="21043551" w14:textId="77777777" w:rsidR="005F2988" w:rsidRPr="001D5514" w:rsidRDefault="005F2988" w:rsidP="004769C9">
      <w:pPr>
        <w:pStyle w:val="Heading30"/>
      </w:pPr>
      <w:r w:rsidRPr="001D5514">
        <w:t>Notifications</w:t>
      </w:r>
    </w:p>
    <w:p w14:paraId="397E349A" w14:textId="5FDE14C3" w:rsidR="005F2988" w:rsidRDefault="005F2988" w:rsidP="005F2988">
      <w:r>
        <w:t xml:space="preserve">Changes to processes and technologies that affect people must be communicated to people.  Often people are fine with change, as long as they understand the need for change.  In general, any change made to any </w:t>
      </w:r>
      <w:sdt>
        <w:sdtPr>
          <w:alias w:val="Company"/>
          <w:tag w:val=""/>
          <w:id w:val="1255467154"/>
          <w:placeholder>
            <w:docPart w:val="D6B4832B6FDF4A3597D88813C308813D"/>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process or technology must be communicated to all of the people affected by the change, before, during, and after the change.</w:t>
      </w:r>
    </w:p>
    <w:p w14:paraId="39B4B90F" w14:textId="15FF5DF0" w:rsidR="005F2988" w:rsidRDefault="00030FB8" w:rsidP="005F2988">
      <w:sdt>
        <w:sdtPr>
          <w:alias w:val="Company"/>
          <w:tag w:val=""/>
          <w:id w:val="2120791177"/>
          <w:placeholder>
            <w:docPart w:val="9C4255F783654FDC83B4D0D61AF508A9"/>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5F2988">
        <w:t xml:space="preserve"> management needs to be notified regularly and kept up-to-date on significant events.</w:t>
      </w:r>
    </w:p>
    <w:p w14:paraId="652C485E" w14:textId="77777777" w:rsidR="005F2988" w:rsidRPr="001D5514" w:rsidRDefault="005F2988" w:rsidP="004769C9">
      <w:pPr>
        <w:pStyle w:val="Heading30"/>
      </w:pPr>
      <w:r w:rsidRPr="001D5514">
        <w:t>Feedback</w:t>
      </w:r>
    </w:p>
    <w:p w14:paraId="6EE128C5" w14:textId="28362D72" w:rsidR="005F2988" w:rsidRDefault="005F2988" w:rsidP="005F2988">
      <w:r>
        <w:t xml:space="preserve">The </w:t>
      </w:r>
      <w:sdt>
        <w:sdtPr>
          <w:alias w:val="Company"/>
          <w:tag w:val=""/>
          <w:id w:val="-172189345"/>
          <w:placeholder>
            <w:docPart w:val="14CAFD930DF84A0BA439C2FE2930A50D"/>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 is not any one person’s responsibility, and it is </w:t>
      </w:r>
      <w:r w:rsidR="001D5514">
        <w:t xml:space="preserve">not “owned” by any one person. </w:t>
      </w:r>
      <w:r>
        <w:t xml:space="preserve">The </w:t>
      </w:r>
      <w:sdt>
        <w:sdtPr>
          <w:alias w:val="Company"/>
          <w:tag w:val=""/>
          <w:id w:val="-566185112"/>
          <w:placeholder>
            <w:docPart w:val="64F7D0D241A54184BAE19C4A6692EBF5"/>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 is everybody’s responsibility </w:t>
      </w:r>
      <w:r w:rsidR="001D5514">
        <w:t xml:space="preserve">and it is “owned” by everyone. </w:t>
      </w:r>
      <w:r>
        <w:t>We need to encourage people to participate, and their feedback is critical to our success.</w:t>
      </w:r>
    </w:p>
    <w:p w14:paraId="4EE5F99D" w14:textId="0F613FB0" w:rsidR="005F2988" w:rsidRDefault="005F2988" w:rsidP="005F2988">
      <w:r>
        <w:t xml:space="preserve">Feedback must be sought and received from </w:t>
      </w:r>
      <w:sdt>
        <w:sdtPr>
          <w:alias w:val="Company Address"/>
          <w:tag w:val=""/>
          <w:id w:val="254252928"/>
          <w:placeholder>
            <w:docPart w:val="237E0B4AA7E3456D8ECCCA6183AAB2EC"/>
          </w:placeholder>
          <w:showingPlcHdr/>
          <w:dataBinding w:prefixMappings="xmlns:ns0='http://schemas.microsoft.com/office/2006/coverPageProps' " w:xpath="/ns0:CoverPageProperties[1]/ns0:CompanyAddress[1]" w:storeItemID="{55AF091B-3C7A-41E3-B477-F2FDAA23CFDA}"/>
          <w:text/>
        </w:sdtPr>
        <w:sdtEndPr/>
        <w:sdtContent>
          <w:r w:rsidR="00007A31" w:rsidRPr="002F4888">
            <w:rPr>
              <w:rStyle w:val="PlaceholderText"/>
            </w:rPr>
            <w:t>[Company Address]</w:t>
          </w:r>
        </w:sdtContent>
      </w:sdt>
      <w:r>
        <w:t xml:space="preserve"> management regularly.</w:t>
      </w:r>
    </w:p>
    <w:p w14:paraId="5FA348B3" w14:textId="77777777" w:rsidR="005F2988" w:rsidRPr="00D0159D" w:rsidRDefault="005F2988" w:rsidP="00D0159D">
      <w:pPr>
        <w:pStyle w:val="Heading20"/>
      </w:pPr>
      <w:r w:rsidRPr="00D0159D">
        <w:t>Develop Supporting Documentation</w:t>
      </w:r>
    </w:p>
    <w:p w14:paraId="1628F5B0" w14:textId="090BC3EC" w:rsidR="005F2988" w:rsidRDefault="005F2988" w:rsidP="005F2988">
      <w:r>
        <w:t xml:space="preserve">Policies provide the governance and direction for the </w:t>
      </w:r>
      <w:sdt>
        <w:sdtPr>
          <w:alias w:val="Company"/>
          <w:tag w:val=""/>
          <w:id w:val="-1868983453"/>
          <w:placeholder>
            <w:docPart w:val="1FB08D7D85A44D42967FABD480D4311A"/>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rogram, supporting documents provide the details for how to comply with policies.</w:t>
      </w:r>
    </w:p>
    <w:p w14:paraId="3C6621AD" w14:textId="77777777" w:rsidR="005F2988" w:rsidRPr="00163DD4" w:rsidRDefault="005F2988" w:rsidP="005F2988">
      <w:pPr>
        <w:jc w:val="center"/>
      </w:pPr>
      <w:r>
        <w:rPr>
          <w:noProof/>
        </w:rPr>
        <w:drawing>
          <wp:inline distT="0" distB="0" distL="0" distR="0" wp14:anchorId="0E5DEFC7" wp14:editId="44C47025">
            <wp:extent cx="5344271" cy="1914792"/>
            <wp:effectExtent l="0" t="0" r="889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ocumentation.png"/>
                    <pic:cNvPicPr/>
                  </pic:nvPicPr>
                  <pic:blipFill>
                    <a:blip r:embed="rId18">
                      <a:extLst>
                        <a:ext uri="{28A0092B-C50C-407E-A947-70E740481C1C}">
                          <a14:useLocalDpi xmlns:a14="http://schemas.microsoft.com/office/drawing/2010/main" val="0"/>
                        </a:ext>
                      </a:extLst>
                    </a:blip>
                    <a:stretch>
                      <a:fillRect/>
                    </a:stretch>
                  </pic:blipFill>
                  <pic:spPr>
                    <a:xfrm>
                      <a:off x="0" y="0"/>
                      <a:ext cx="5344271" cy="1914792"/>
                    </a:xfrm>
                    <a:prstGeom prst="rect">
                      <a:avLst/>
                    </a:prstGeom>
                  </pic:spPr>
                </pic:pic>
              </a:graphicData>
            </a:graphic>
          </wp:inline>
        </w:drawing>
      </w:r>
    </w:p>
    <w:p w14:paraId="3526C14A" w14:textId="77777777" w:rsidR="005F2988" w:rsidRPr="001D5514" w:rsidRDefault="005F2988" w:rsidP="00D0159D">
      <w:pPr>
        <w:pStyle w:val="Heading30"/>
      </w:pPr>
      <w:r w:rsidRPr="001D5514">
        <w:t>Guidelines</w:t>
      </w:r>
    </w:p>
    <w:p w14:paraId="2AD20CC0" w14:textId="69E6E8B7" w:rsidR="005F2988" w:rsidRDefault="00030FB8" w:rsidP="005F2988">
      <w:sdt>
        <w:sdtPr>
          <w:alias w:val="Company"/>
          <w:tag w:val=""/>
          <w:id w:val="-293368545"/>
          <w:placeholder>
            <w:docPart w:val="DB5BCBA9DC924454992EA054A2B1DB8B"/>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5F2988">
        <w:t xml:space="preserve"> guidelines provide directions to comply with </w:t>
      </w:r>
      <w:r w:rsidR="001D5514">
        <w:t xml:space="preserve">policy that are not mandatory. Guidelines provide “guidance”. </w:t>
      </w:r>
      <w:r w:rsidR="005F2988">
        <w:t>Guidelines may apply to all persons, certain persons within a specific department, or i</w:t>
      </w:r>
      <w:r w:rsidR="001D5514">
        <w:t xml:space="preserve">ndividuals across departments. </w:t>
      </w:r>
      <w:r w:rsidR="005F2988">
        <w:t>Most guidelines are developed by information technology personnel.</w:t>
      </w:r>
    </w:p>
    <w:p w14:paraId="573FE58F" w14:textId="77777777" w:rsidR="005F2988" w:rsidRPr="001D5514" w:rsidRDefault="005F2988" w:rsidP="00D0159D">
      <w:pPr>
        <w:pStyle w:val="Heading30"/>
      </w:pPr>
      <w:r w:rsidRPr="001D5514">
        <w:t>Standards</w:t>
      </w:r>
    </w:p>
    <w:p w14:paraId="4956878D" w14:textId="34D59F39" w:rsidR="005F2988" w:rsidRPr="00163DD4" w:rsidRDefault="00030FB8" w:rsidP="005F2988">
      <w:sdt>
        <w:sdtPr>
          <w:alias w:val="Company"/>
          <w:tag w:val=""/>
          <w:id w:val="-1711257385"/>
          <w:placeholder>
            <w:docPart w:val="9112A386A5A8436993F7871199D19E8F"/>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5F2988">
        <w:t xml:space="preserve"> standards provide mandatory directions and/or bou</w:t>
      </w:r>
      <w:r w:rsidR="001D5514">
        <w:t xml:space="preserve">ndaries for policy compliance. </w:t>
      </w:r>
      <w:r w:rsidR="005F2988">
        <w:t xml:space="preserve">Specific technical details may be </w:t>
      </w:r>
      <w:r w:rsidR="001D5514">
        <w:t xml:space="preserve">included in certain standards. </w:t>
      </w:r>
      <w:r w:rsidR="005F2988">
        <w:t>Standards may apply to all persons, certain persons within a specific department, or i</w:t>
      </w:r>
      <w:r w:rsidR="001D5514">
        <w:t xml:space="preserve">ndividuals across departments. </w:t>
      </w:r>
      <w:r w:rsidR="005F2988">
        <w:t>Most standards are developed by information technology personnel.</w:t>
      </w:r>
    </w:p>
    <w:p w14:paraId="179AF595" w14:textId="77777777" w:rsidR="005F2988" w:rsidRPr="001D5514" w:rsidRDefault="005F2988" w:rsidP="00D0159D">
      <w:pPr>
        <w:pStyle w:val="Heading30"/>
      </w:pPr>
      <w:r w:rsidRPr="001D5514">
        <w:lastRenderedPageBreak/>
        <w:t>Procedures</w:t>
      </w:r>
    </w:p>
    <w:p w14:paraId="2ECC01F0" w14:textId="0B354DC7" w:rsidR="005F2988" w:rsidRPr="00163DD4" w:rsidRDefault="005F2988" w:rsidP="005F2988">
      <w:r>
        <w:t>Procedures provide step-by-step directi</w:t>
      </w:r>
      <w:r w:rsidR="008C1715">
        <w:t xml:space="preserve">ons to complete certain tasks. </w:t>
      </w:r>
      <w:r>
        <w:t>Procedures are mandatory.  Procedures may apply to all persons, certain persons within a specific department, or i</w:t>
      </w:r>
      <w:r w:rsidR="008C1715">
        <w:t xml:space="preserve">ndividuals across departments. </w:t>
      </w:r>
      <w:r>
        <w:t>Procedures are developed by anyone that has a need to carry out a task in a repeatable and efficient manner.</w:t>
      </w:r>
    </w:p>
    <w:p w14:paraId="63731F7D" w14:textId="77777777" w:rsidR="005F2988" w:rsidRPr="00D0159D" w:rsidRDefault="005F2988" w:rsidP="00D0159D">
      <w:pPr>
        <w:pStyle w:val="Heading20"/>
      </w:pPr>
      <w:r w:rsidRPr="00D0159D">
        <w:t>Assess Compliance Gaps</w:t>
      </w:r>
    </w:p>
    <w:p w14:paraId="528BED4E" w14:textId="467333B9" w:rsidR="005F2988" w:rsidRDefault="005F2988" w:rsidP="005F2988">
      <w:r>
        <w:t xml:space="preserve">There are many places within </w:t>
      </w:r>
      <w:sdt>
        <w:sdtPr>
          <w:alias w:val="Company"/>
          <w:tag w:val=""/>
          <w:id w:val="-745804610"/>
          <w:placeholder>
            <w:docPart w:val="24536674122144C5832032F118CE64EF"/>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where there may be non-compliance with sound information security</w:t>
      </w:r>
      <w:r w:rsidR="008C1715">
        <w:t xml:space="preserve"> principles and stated policy. </w:t>
      </w:r>
      <w:r>
        <w:t xml:space="preserve">At this step of the adoption, the policies are reviewed in detail with the focus on identifying individual policy statements for which </w:t>
      </w:r>
      <w:sdt>
        <w:sdtPr>
          <w:alias w:val="Company"/>
          <w:tag w:val=""/>
          <w:id w:val="43566713"/>
          <w:placeholder>
            <w:docPart w:val="3963146ED8AD4988837F6CD6BB99893C"/>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 not co</w:t>
      </w:r>
      <w:r w:rsidR="008C1715">
        <w:t xml:space="preserve">mpliant. </w:t>
      </w:r>
      <w:r>
        <w:t>The non-compliant policy statements are put into context and perspective at the Develop Plans stage of adoption.</w:t>
      </w:r>
    </w:p>
    <w:p w14:paraId="5D1B9C94" w14:textId="77777777" w:rsidR="005F2988" w:rsidRPr="008C1715" w:rsidRDefault="005F2988" w:rsidP="00D0159D">
      <w:pPr>
        <w:pStyle w:val="Heading20"/>
      </w:pPr>
      <w:r w:rsidRPr="008C1715">
        <w:t>Develop Plans</w:t>
      </w:r>
    </w:p>
    <w:p w14:paraId="0752D267" w14:textId="1FCDFB6F" w:rsidR="005F2988" w:rsidRDefault="005F2988" w:rsidP="005F2988">
      <w:r>
        <w:t>The non-compliant policy statements are organized in</w:t>
      </w:r>
      <w:r w:rsidR="008C1715">
        <w:t xml:space="preserve">to categories and prioritized. </w:t>
      </w:r>
      <w:r>
        <w:t>Plans and projects are developed, resources identified, and timelines established.</w:t>
      </w:r>
    </w:p>
    <w:p w14:paraId="0F5E7DD5" w14:textId="77777777" w:rsidR="005F2988" w:rsidRDefault="005F2988" w:rsidP="005F2988">
      <w:r>
        <w:t>It is important to develop projects and plans that are most efficient; for example, a single project that addresses dozens of non-compliant policy statements is much more efficient than multiple projects that address a few non-compliant policy statements.</w:t>
      </w:r>
    </w:p>
    <w:p w14:paraId="370E01A3" w14:textId="77777777" w:rsidR="005F2988" w:rsidRDefault="005F2988" w:rsidP="005F2988">
      <w:r>
        <w:t>Each project plan must be accompanied with a notification plan that fits with the original communication plan (covered above).</w:t>
      </w:r>
    </w:p>
    <w:p w14:paraId="2F6198F7" w14:textId="77777777" w:rsidR="005F2988" w:rsidRPr="008C1715" w:rsidRDefault="005F2988" w:rsidP="00D0159D">
      <w:pPr>
        <w:pStyle w:val="Heading20"/>
      </w:pPr>
      <w:r w:rsidRPr="008C1715">
        <w:t>Implement</w:t>
      </w:r>
    </w:p>
    <w:p w14:paraId="4E3611E6" w14:textId="316453C2" w:rsidR="005F2988" w:rsidRDefault="005F2988" w:rsidP="005F2988">
      <w:r>
        <w:t xml:space="preserve">The last stage in the adoption of the </w:t>
      </w:r>
      <w:sdt>
        <w:sdtPr>
          <w:alias w:val="Company"/>
          <w:tag w:val=""/>
          <w:id w:val="1832020209"/>
          <w:placeholder>
            <w:docPart w:val="B2439340991443FC8C7A97F4F6BF8A20"/>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nformation security policies is implementation.  Implementation consists of execution and documentation of the projects that were developed in the previous stag</w:t>
      </w:r>
      <w:r w:rsidR="008C1715">
        <w:t xml:space="preserve">e (Develop Plans) of adoption. </w:t>
      </w:r>
      <w:r>
        <w:t>At the end of implementation of controls or processes, documentation should be prepared to ensure the ongoing management of the controls or processes remains in compliance with stated policy objectives.</w:t>
      </w:r>
    </w:p>
    <w:p w14:paraId="74D1E1DF" w14:textId="32D32B36" w:rsidR="007412AF" w:rsidRDefault="007412AF" w:rsidP="005F2988"/>
    <w:p w14:paraId="335ED7EA" w14:textId="77777777" w:rsidR="00160E85" w:rsidRPr="00C74C36" w:rsidRDefault="00160E85" w:rsidP="00160E85">
      <w:pPr>
        <w:rPr>
          <w:b/>
        </w:rPr>
      </w:pPr>
      <w:r>
        <w:object w:dxaOrig="15286" w:dyaOrig="2416" w14:anchorId="4D8F441C">
          <v:shape id="_x0000_i1027" type="#_x0000_t75" style="width:468pt;height:74.25pt" o:ole="">
            <v:imagedata r:id="rId12" o:title=""/>
          </v:shape>
          <o:OLEObject Type="Embed" ProgID="Visio.Drawing.15" ShapeID="_x0000_i1027" DrawAspect="Content" ObjectID="_1651412905" r:id="rId19"/>
        </w:object>
      </w:r>
    </w:p>
    <w:p w14:paraId="588DE973" w14:textId="61A827A7" w:rsidR="00160E85" w:rsidRPr="000F281A" w:rsidRDefault="00160E85" w:rsidP="00160E85">
      <w:pPr>
        <w:rPr>
          <w:b/>
          <w:sz w:val="16"/>
          <w:szCs w:val="16"/>
        </w:rPr>
      </w:pPr>
      <w:r w:rsidRPr="000F281A">
        <w:rPr>
          <w:b/>
          <w:sz w:val="16"/>
          <w:szCs w:val="16"/>
        </w:rPr>
        <w:t xml:space="preserve">Figure1: </w:t>
      </w:r>
      <w:sdt>
        <w:sdtPr>
          <w:rPr>
            <w:b/>
            <w:sz w:val="16"/>
            <w:szCs w:val="16"/>
          </w:rPr>
          <w:alias w:val="Company"/>
          <w:tag w:val=""/>
          <w:id w:val="69241330"/>
          <w:placeholder>
            <w:docPart w:val="FDED3A89D2B5436388C5934CF577CE5C"/>
          </w:placeholder>
          <w:dataBinding w:prefixMappings="xmlns:ns0='http://schemas.openxmlformats.org/officeDocument/2006/extended-properties' " w:xpath="/ns0:Properties[1]/ns0:Company[1]" w:storeItemID="{6668398D-A668-4E3E-A5EB-62B293D839F1}"/>
          <w:text/>
        </w:sdtPr>
        <w:sdtEndPr/>
        <w:sdtContent>
          <w:r w:rsidR="009E2CE4">
            <w:rPr>
              <w:b/>
              <w:sz w:val="16"/>
              <w:szCs w:val="16"/>
            </w:rPr>
            <w:t>(District/Organization)</w:t>
          </w:r>
        </w:sdtContent>
      </w:sdt>
      <w:r w:rsidRPr="000F281A">
        <w:rPr>
          <w:b/>
          <w:sz w:val="16"/>
          <w:szCs w:val="16"/>
        </w:rPr>
        <w:t xml:space="preserve"> Information Security Program Lifecycle.</w:t>
      </w:r>
    </w:p>
    <w:p w14:paraId="6A2D928D" w14:textId="79F96F72" w:rsidR="007412AF" w:rsidRDefault="00DA3982" w:rsidP="0039123A">
      <w:pPr>
        <w:pStyle w:val="Heading20"/>
      </w:pPr>
      <w:r>
        <w:t>Adopt to Manage</w:t>
      </w:r>
    </w:p>
    <w:p w14:paraId="345E2C18" w14:textId="3F01AF88" w:rsidR="004D005B" w:rsidRDefault="004D005B" w:rsidP="004D005B">
      <w:r>
        <w:t xml:space="preserve">At this point in the lifecycle, </w:t>
      </w:r>
      <w:sdt>
        <w:sdtPr>
          <w:alias w:val="Company"/>
          <w:tag w:val=""/>
          <w:id w:val="-47847139"/>
          <w:placeholder>
            <w:docPart w:val="1CD2F64460A14E54BB802A0CAD6AE871"/>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 xml:space="preserve"> is</w:t>
      </w:r>
      <w:r w:rsidR="005E08DE">
        <w:t xml:space="preserve"> to manage and</w:t>
      </w:r>
      <w:r w:rsidR="006516B0">
        <w:t xml:space="preserve"> </w:t>
      </w:r>
      <w:r w:rsidR="0016256C">
        <w:t xml:space="preserve">reinforce compliance of </w:t>
      </w:r>
      <w:r>
        <w:t xml:space="preserve">the </w:t>
      </w:r>
      <w:r w:rsidR="00386932">
        <w:t xml:space="preserve">information security policies that were implemented during the adoption </w:t>
      </w:r>
      <w:r w:rsidR="0016256C">
        <w:t>phase of the lifecycle</w:t>
      </w:r>
      <w:r w:rsidR="00C61FBD">
        <w:t>.  Management of the program may include but not limited to</w:t>
      </w:r>
      <w:r w:rsidR="00B40495">
        <w:t xml:space="preserve"> reviewing audit results, logs, </w:t>
      </w:r>
      <w:r w:rsidR="0077296B">
        <w:t xml:space="preserve">holding the security committee meetings that </w:t>
      </w:r>
      <w:r w:rsidR="00DA59C6">
        <w:t>are noted</w:t>
      </w:r>
      <w:r w:rsidR="0077296B">
        <w:t xml:space="preserve"> </w:t>
      </w:r>
      <w:r w:rsidR="001011BB">
        <w:t xml:space="preserve">in policy, etc. </w:t>
      </w:r>
    </w:p>
    <w:p w14:paraId="4F05C904" w14:textId="1B43692A" w:rsidR="0016256C" w:rsidRDefault="00EA2FE8" w:rsidP="00EA2FE8">
      <w:pPr>
        <w:pStyle w:val="Heading20"/>
      </w:pPr>
      <w:r>
        <w:lastRenderedPageBreak/>
        <w:t>Manage to Assess</w:t>
      </w:r>
    </w:p>
    <w:p w14:paraId="536DF16F" w14:textId="26B26E9E" w:rsidR="0039123A" w:rsidRPr="00234514" w:rsidRDefault="00EA2FE8" w:rsidP="0039123A">
      <w:r>
        <w:t xml:space="preserve">At the Assess phase of the </w:t>
      </w:r>
      <w:r w:rsidR="005370C0">
        <w:t xml:space="preserve">lifecycle, the </w:t>
      </w:r>
      <w:r w:rsidR="009E2CE4">
        <w:t>(District/Organization)</w:t>
      </w:r>
      <w:r w:rsidR="005370C0">
        <w:t xml:space="preserve"> information security program is </w:t>
      </w:r>
      <w:r w:rsidR="001824AD">
        <w:t>reviewed to verify if the policies are still relevant</w:t>
      </w:r>
      <w:r w:rsidR="00097B9B">
        <w:t xml:space="preserve"> or need to be updated.  Policies should be assessed or reviewed at least annually</w:t>
      </w:r>
      <w:r w:rsidR="00DA59C6">
        <w:t xml:space="preserve"> or when a significant event causes the need for </w:t>
      </w:r>
      <w:r w:rsidR="00EF18AD">
        <w:t>a change to policy.</w:t>
      </w:r>
    </w:p>
    <w:p w14:paraId="0B597A0D" w14:textId="77777777" w:rsidR="005F2988" w:rsidRPr="008C1715" w:rsidRDefault="005F2988" w:rsidP="001011BB">
      <w:pPr>
        <w:pStyle w:val="Heading20"/>
      </w:pPr>
      <w:r w:rsidRPr="008C1715">
        <w:t>Questions</w:t>
      </w:r>
    </w:p>
    <w:p w14:paraId="02AC01DE" w14:textId="77777777" w:rsidR="005F2988" w:rsidRDefault="005F2988" w:rsidP="005F2988">
      <w:r>
        <w:t>Questions regarding this plan can be directed to:</w:t>
      </w:r>
    </w:p>
    <w:p w14:paraId="41F5743B" w14:textId="7E63BAE6" w:rsidR="005F2988" w:rsidRPr="001011BB" w:rsidRDefault="005F2988" w:rsidP="001011BB">
      <w:pPr>
        <w:pStyle w:val="NoSpacing"/>
      </w:pPr>
      <w:r w:rsidRPr="00007A31">
        <w:rPr>
          <w:highlight w:val="yellow"/>
        </w:rPr>
        <w:t>Information Security Committee</w:t>
      </w:r>
      <w:r>
        <w:br w:type="page"/>
      </w:r>
    </w:p>
    <w:p w14:paraId="38BFB767" w14:textId="1268A233" w:rsidR="005F2988" w:rsidRPr="00970D6C" w:rsidRDefault="005F2988" w:rsidP="005F2988">
      <w:pPr>
        <w:pStyle w:val="Heading1"/>
        <w:rPr>
          <w:rFonts w:ascii="Trebuchet MS" w:hAnsi="Trebuchet MS"/>
          <w:sz w:val="28"/>
        </w:rPr>
      </w:pPr>
      <w:r w:rsidRPr="00970D6C">
        <w:rPr>
          <w:rFonts w:ascii="Trebuchet MS" w:hAnsi="Trebuchet MS"/>
          <w:sz w:val="28"/>
        </w:rPr>
        <w:lastRenderedPageBreak/>
        <w:t xml:space="preserve">Appendix: </w:t>
      </w:r>
      <w:sdt>
        <w:sdtPr>
          <w:rPr>
            <w:rFonts w:ascii="Trebuchet MS" w:hAnsi="Trebuchet MS"/>
            <w:sz w:val="28"/>
          </w:rPr>
          <w:alias w:val="Company"/>
          <w:tag w:val=""/>
          <w:id w:val="-603885384"/>
          <w:placeholder>
            <w:docPart w:val="EC1C83FD8E2A4E498B09AF269B6724E3"/>
          </w:placeholder>
          <w:dataBinding w:prefixMappings="xmlns:ns0='http://schemas.openxmlformats.org/officeDocument/2006/extended-properties' " w:xpath="/ns0:Properties[1]/ns0:Company[1]" w:storeItemID="{6668398D-A668-4E3E-A5EB-62B293D839F1}"/>
          <w:text/>
        </w:sdtPr>
        <w:sdtEndPr/>
        <w:sdtContent>
          <w:r w:rsidR="009E2CE4">
            <w:rPr>
              <w:rFonts w:ascii="Trebuchet MS" w:hAnsi="Trebuchet MS"/>
              <w:sz w:val="28"/>
            </w:rPr>
            <w:t>(District/Organization)</w:t>
          </w:r>
        </w:sdtContent>
      </w:sdt>
      <w:r w:rsidRPr="00970D6C">
        <w:rPr>
          <w:rFonts w:ascii="Trebuchet MS" w:hAnsi="Trebuchet MS"/>
          <w:sz w:val="28"/>
        </w:rPr>
        <w:t xml:space="preserve"> Policy Checklist</w:t>
      </w:r>
    </w:p>
    <w:p w14:paraId="2DEBAFF4" w14:textId="3E9AB669" w:rsidR="005F2988" w:rsidRDefault="005F2988" w:rsidP="005F2988">
      <w:r>
        <w:t xml:space="preserve">The following checklist contains policies that should* be created to establish a functional and effective information security governing framework for </w:t>
      </w:r>
      <w:sdt>
        <w:sdtPr>
          <w:alias w:val="Company"/>
          <w:tag w:val=""/>
          <w:id w:val="-1430268694"/>
          <w:placeholder>
            <w:docPart w:val="B0DCC1AE3786458AACC17985AC233BC2"/>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t>.</w:t>
      </w:r>
    </w:p>
    <w:p w14:paraId="45C9F829" w14:textId="76E97CF5" w:rsidR="005F2988" w:rsidRPr="00970D6C" w:rsidRDefault="005F2988" w:rsidP="005F2988">
      <w:pPr>
        <w:rPr>
          <w:i/>
        </w:rPr>
      </w:pPr>
      <w:r w:rsidRPr="00970D6C">
        <w:rPr>
          <w:i/>
        </w:rPr>
        <w:t xml:space="preserve">*Based upon experience with similar organizations and the results of the administrative controls review conducted </w:t>
      </w:r>
      <w:r w:rsidR="009E2CE4">
        <w:rPr>
          <w:i/>
        </w:rPr>
        <w:t>(District/Organization)</w:t>
      </w:r>
      <w:r w:rsidRPr="00970D6C">
        <w:rPr>
          <w:i/>
        </w:rPr>
        <w:t>.</w:t>
      </w:r>
    </w:p>
    <w:p w14:paraId="70421289" w14:textId="77777777" w:rsidR="005F2988" w:rsidRPr="00970D6C" w:rsidRDefault="005F2988" w:rsidP="005F2988">
      <w:pPr>
        <w:pStyle w:val="Heading3"/>
        <w:rPr>
          <w:rFonts w:ascii="Trebuchet MS" w:hAnsi="Trebuchet MS"/>
        </w:rPr>
      </w:pPr>
      <w:r w:rsidRPr="00970D6C">
        <w:rPr>
          <w:rFonts w:ascii="Trebuchet MS" w:hAnsi="Trebuchet MS"/>
        </w:rPr>
        <w:t>Policy Checklist</w:t>
      </w:r>
    </w:p>
    <w:p w14:paraId="31CE0336" w14:textId="77777777" w:rsidR="005F2988" w:rsidRDefault="005F2988" w:rsidP="005F2988">
      <w:r>
        <w:t>Some of the policies mentioned in this list may include re-writes or modifications to existing documentation as opposed to new policies.</w:t>
      </w:r>
    </w:p>
    <w:p w14:paraId="475E08C1" w14:textId="77777777" w:rsidR="005F2988" w:rsidRPr="00970D6C" w:rsidRDefault="00030FB8" w:rsidP="005F2988">
      <w:pPr>
        <w:spacing w:after="0"/>
      </w:pPr>
      <w:sdt>
        <w:sdtPr>
          <w:id w:val="1121802632"/>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F2988" w:rsidRPr="00970D6C">
        <w:t>Information Security Policy</w:t>
      </w:r>
    </w:p>
    <w:p w14:paraId="7D82C1A8" w14:textId="77777777" w:rsidR="005F2988" w:rsidRPr="00970D6C" w:rsidRDefault="00030FB8" w:rsidP="005F2988">
      <w:pPr>
        <w:spacing w:after="0"/>
        <w:ind w:firstLine="720"/>
      </w:pPr>
      <w:sdt>
        <w:sdtPr>
          <w:id w:val="-13153380"/>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F2988" w:rsidRPr="00970D6C">
        <w:t>Acceptable Use Policy</w:t>
      </w:r>
    </w:p>
    <w:p w14:paraId="1C4C394D" w14:textId="409904AC" w:rsidR="005F2988" w:rsidRPr="00970D6C" w:rsidRDefault="005F2988" w:rsidP="005F2988">
      <w:pPr>
        <w:spacing w:after="0"/>
      </w:pPr>
      <w:r w:rsidRPr="00970D6C">
        <w:t xml:space="preserve">       </w:t>
      </w:r>
      <w:r w:rsidRPr="00970D6C">
        <w:tab/>
      </w:r>
      <w:sdt>
        <w:sdtPr>
          <w:id w:val="-341086216"/>
          <w14:checkbox>
            <w14:checked w14:val="0"/>
            <w14:checkedState w14:val="2612" w14:font="MS Gothic"/>
            <w14:uncheckedState w14:val="2610" w14:font="MS Gothic"/>
          </w14:checkbox>
        </w:sdtPr>
        <w:sdtEndPr/>
        <w:sdtContent>
          <w:r w:rsidRPr="00970D6C">
            <w:rPr>
              <w:rFonts w:ascii="Segoe UI Symbol" w:eastAsia="MS Gothic" w:hAnsi="Segoe UI Symbol" w:cs="Segoe UI Symbol"/>
            </w:rPr>
            <w:t>☐</w:t>
          </w:r>
        </w:sdtContent>
      </w:sdt>
      <w:r w:rsidR="00595BF8" w:rsidRPr="00970D6C">
        <w:t>Asset Management</w:t>
      </w:r>
      <w:r w:rsidRPr="00970D6C">
        <w:t xml:space="preserve"> Policy</w:t>
      </w:r>
    </w:p>
    <w:p w14:paraId="333F0EC6" w14:textId="1E960004" w:rsidR="005F2988" w:rsidRPr="00970D6C" w:rsidRDefault="00030FB8" w:rsidP="005F2988">
      <w:pPr>
        <w:spacing w:after="0"/>
        <w:ind w:firstLine="720"/>
      </w:pPr>
      <w:sdt>
        <w:sdtPr>
          <w:id w:val="-401216810"/>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F2988" w:rsidRPr="00970D6C">
        <w:t>A</w:t>
      </w:r>
      <w:r w:rsidR="00595BF8" w:rsidRPr="00970D6C">
        <w:t>udit</w:t>
      </w:r>
      <w:r w:rsidR="005F2988" w:rsidRPr="00970D6C">
        <w:t xml:space="preserve"> Policy</w:t>
      </w:r>
    </w:p>
    <w:p w14:paraId="15268691" w14:textId="3070BF1C" w:rsidR="005F2988" w:rsidRPr="00970D6C" w:rsidRDefault="00030FB8" w:rsidP="005F2988">
      <w:pPr>
        <w:spacing w:after="0"/>
        <w:ind w:firstLine="720"/>
      </w:pPr>
      <w:sdt>
        <w:sdtPr>
          <w:id w:val="-1913152060"/>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95BF8" w:rsidRPr="00970D6C">
        <w:t>Change Control</w:t>
      </w:r>
      <w:r w:rsidR="005F2988" w:rsidRPr="00970D6C">
        <w:t xml:space="preserve"> Policy</w:t>
      </w:r>
    </w:p>
    <w:p w14:paraId="02052AD7" w14:textId="37D49F14" w:rsidR="005F2988" w:rsidRPr="00970D6C" w:rsidRDefault="00030FB8" w:rsidP="005F2988">
      <w:pPr>
        <w:spacing w:after="0"/>
        <w:ind w:firstLine="720"/>
      </w:pPr>
      <w:sdt>
        <w:sdtPr>
          <w:id w:val="-1212870439"/>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95BF8" w:rsidRPr="00970D6C">
        <w:t>Disaster Recovery</w:t>
      </w:r>
      <w:r w:rsidR="005F2988" w:rsidRPr="00970D6C">
        <w:t xml:space="preserve"> Policy</w:t>
      </w:r>
    </w:p>
    <w:p w14:paraId="1B493C7F" w14:textId="0F1056D7" w:rsidR="005F2988" w:rsidRPr="00970D6C" w:rsidRDefault="00030FB8" w:rsidP="005F2988">
      <w:pPr>
        <w:spacing w:after="0"/>
        <w:ind w:firstLine="720"/>
      </w:pPr>
      <w:sdt>
        <w:sdtPr>
          <w:id w:val="2095428268"/>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95BF8" w:rsidRPr="00970D6C">
        <w:t>Encryption Management</w:t>
      </w:r>
      <w:r w:rsidR="005F2988" w:rsidRPr="00970D6C">
        <w:t xml:space="preserve"> Policy</w:t>
      </w:r>
    </w:p>
    <w:p w14:paraId="63A28511" w14:textId="424147D6" w:rsidR="005F2988" w:rsidRPr="00970D6C" w:rsidRDefault="00030FB8" w:rsidP="005F2988">
      <w:pPr>
        <w:spacing w:after="0"/>
        <w:ind w:firstLine="720"/>
      </w:pPr>
      <w:sdt>
        <w:sdtPr>
          <w:id w:val="-782654251"/>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95BF8" w:rsidRPr="00970D6C">
        <w:t>Identity and Access Management</w:t>
      </w:r>
      <w:r w:rsidR="005F2988" w:rsidRPr="00970D6C">
        <w:t xml:space="preserve"> Policy</w:t>
      </w:r>
    </w:p>
    <w:p w14:paraId="6CD7BF1B" w14:textId="39D2DFDC" w:rsidR="005F2988" w:rsidRPr="00970D6C" w:rsidRDefault="00030FB8" w:rsidP="005F2988">
      <w:pPr>
        <w:spacing w:after="0"/>
        <w:ind w:firstLine="720"/>
      </w:pPr>
      <w:sdt>
        <w:sdtPr>
          <w:id w:val="-733851829"/>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595BF8" w:rsidRPr="00970D6C">
        <w:t>Incident Management</w:t>
      </w:r>
      <w:r w:rsidR="005F2988" w:rsidRPr="00970D6C">
        <w:t xml:space="preserve"> Policy</w:t>
      </w:r>
    </w:p>
    <w:p w14:paraId="2BCB5829" w14:textId="53AD23E4" w:rsidR="005F2988" w:rsidRPr="00970D6C" w:rsidRDefault="00030FB8" w:rsidP="005F2988">
      <w:pPr>
        <w:spacing w:after="0"/>
        <w:ind w:firstLine="720"/>
      </w:pPr>
      <w:sdt>
        <w:sdtPr>
          <w:id w:val="897241557"/>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Information Classification and Management</w:t>
      </w:r>
      <w:r w:rsidR="005F2988" w:rsidRPr="00970D6C">
        <w:t xml:space="preserve"> Policy</w:t>
      </w:r>
    </w:p>
    <w:p w14:paraId="3301DF5B" w14:textId="3F5808DB" w:rsidR="005F2988" w:rsidRPr="00970D6C" w:rsidRDefault="005F2988" w:rsidP="005F2988">
      <w:pPr>
        <w:spacing w:after="0"/>
      </w:pPr>
      <w:r w:rsidRPr="00970D6C">
        <w:t xml:space="preserve"> </w:t>
      </w:r>
      <w:r w:rsidRPr="00970D6C">
        <w:tab/>
      </w:r>
      <w:sdt>
        <w:sdtPr>
          <w:id w:val="1283854275"/>
          <w14:checkbox>
            <w14:checked w14:val="0"/>
            <w14:checkedState w14:val="2612" w14:font="MS Gothic"/>
            <w14:uncheckedState w14:val="2610" w14:font="MS Gothic"/>
          </w14:checkbox>
        </w:sdtPr>
        <w:sdtEndPr/>
        <w:sdtContent>
          <w:r w:rsidRPr="00970D6C">
            <w:rPr>
              <w:rFonts w:ascii="Segoe UI Symbol" w:eastAsia="MS Gothic" w:hAnsi="Segoe UI Symbol" w:cs="Segoe UI Symbol"/>
            </w:rPr>
            <w:t>☐</w:t>
          </w:r>
        </w:sdtContent>
      </w:sdt>
      <w:r w:rsidR="00D34762" w:rsidRPr="00970D6C">
        <w:t>Network Management</w:t>
      </w:r>
      <w:r w:rsidRPr="00970D6C">
        <w:t xml:space="preserve"> Policy</w:t>
      </w:r>
    </w:p>
    <w:p w14:paraId="69E28451" w14:textId="0038D541" w:rsidR="005F2988" w:rsidRPr="00970D6C" w:rsidRDefault="00030FB8" w:rsidP="005F2988">
      <w:pPr>
        <w:spacing w:after="0"/>
        <w:ind w:firstLine="720"/>
      </w:pPr>
      <w:sdt>
        <w:sdtPr>
          <w:id w:val="73800152"/>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Personnel Security</w:t>
      </w:r>
      <w:r w:rsidR="005F2988" w:rsidRPr="00970D6C">
        <w:t xml:space="preserve"> Policy</w:t>
      </w:r>
    </w:p>
    <w:p w14:paraId="31FB0499" w14:textId="14E075E6" w:rsidR="005F2988" w:rsidRPr="00970D6C" w:rsidRDefault="00030FB8" w:rsidP="005F2988">
      <w:pPr>
        <w:spacing w:after="0"/>
        <w:ind w:firstLine="720"/>
      </w:pPr>
      <w:sdt>
        <w:sdtPr>
          <w:id w:val="-1140879099"/>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Physical Security</w:t>
      </w:r>
      <w:r w:rsidR="005F2988" w:rsidRPr="00970D6C">
        <w:t xml:space="preserve"> Policy</w:t>
      </w:r>
    </w:p>
    <w:p w14:paraId="05EC2E03" w14:textId="6E5262EE" w:rsidR="005F2988" w:rsidRPr="00970D6C" w:rsidRDefault="00030FB8" w:rsidP="005F2988">
      <w:pPr>
        <w:spacing w:after="0"/>
        <w:ind w:firstLine="720"/>
      </w:pPr>
      <w:sdt>
        <w:sdtPr>
          <w:id w:val="-925652033"/>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Risk Management</w:t>
      </w:r>
      <w:r w:rsidR="005F2988" w:rsidRPr="00970D6C">
        <w:t xml:space="preserve"> Policy</w:t>
      </w:r>
    </w:p>
    <w:p w14:paraId="50ADE70E" w14:textId="383A4474" w:rsidR="005F2988" w:rsidRPr="00970D6C" w:rsidRDefault="00030FB8" w:rsidP="005F2988">
      <w:pPr>
        <w:spacing w:after="0"/>
        <w:ind w:firstLine="720"/>
      </w:pPr>
      <w:sdt>
        <w:sdtPr>
          <w:id w:val="645396028"/>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Security Training and Awareness</w:t>
      </w:r>
      <w:r w:rsidR="005F2988" w:rsidRPr="00970D6C">
        <w:t xml:space="preserve"> Policy</w:t>
      </w:r>
    </w:p>
    <w:p w14:paraId="3A85E63E" w14:textId="38D4D766" w:rsidR="005F2988" w:rsidRPr="00970D6C" w:rsidRDefault="00030FB8" w:rsidP="005F2988">
      <w:pPr>
        <w:spacing w:after="0"/>
        <w:ind w:firstLine="720"/>
      </w:pPr>
      <w:sdt>
        <w:sdtPr>
          <w:id w:val="83043492"/>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System Development</w:t>
      </w:r>
      <w:r w:rsidR="005F2988" w:rsidRPr="00970D6C">
        <w:t xml:space="preserve"> </w:t>
      </w:r>
      <w:r w:rsidR="0035652A">
        <w:t xml:space="preserve">and Acceptance </w:t>
      </w:r>
      <w:r w:rsidR="005F2988" w:rsidRPr="00970D6C">
        <w:t>Policy</w:t>
      </w:r>
    </w:p>
    <w:p w14:paraId="3DDEB06A" w14:textId="57014481" w:rsidR="005F2988" w:rsidRPr="00970D6C" w:rsidRDefault="00030FB8" w:rsidP="005F2988">
      <w:pPr>
        <w:spacing w:after="0"/>
        <w:ind w:firstLine="720"/>
      </w:pPr>
      <w:sdt>
        <w:sdtPr>
          <w:id w:val="10044354"/>
          <w14:checkbox>
            <w14:checked w14:val="0"/>
            <w14:checkedState w14:val="2612" w14:font="MS Gothic"/>
            <w14:uncheckedState w14:val="2610" w14:font="MS Gothic"/>
          </w14:checkbox>
        </w:sdtPr>
        <w:sdtEndPr/>
        <w:sdtContent>
          <w:r w:rsidR="005F2988" w:rsidRPr="00970D6C">
            <w:rPr>
              <w:rFonts w:ascii="Segoe UI Symbol" w:eastAsia="MS Gothic" w:hAnsi="Segoe UI Symbol" w:cs="Segoe UI Symbol"/>
            </w:rPr>
            <w:t>☐</w:t>
          </w:r>
        </w:sdtContent>
      </w:sdt>
      <w:r w:rsidR="00D34762" w:rsidRPr="00970D6C">
        <w:t>Vendor Management</w:t>
      </w:r>
      <w:r w:rsidR="005F2988" w:rsidRPr="00970D6C">
        <w:t xml:space="preserve"> Policy</w:t>
      </w:r>
    </w:p>
    <w:p w14:paraId="63D6839A" w14:textId="321D6173" w:rsidR="005F2988" w:rsidRPr="00970D6C" w:rsidRDefault="00030FB8" w:rsidP="00D34762">
      <w:pPr>
        <w:spacing w:after="0"/>
        <w:ind w:firstLine="720"/>
      </w:pPr>
      <w:sdt>
        <w:sdtPr>
          <w:id w:val="-948304838"/>
          <w14:checkbox>
            <w14:checked w14:val="0"/>
            <w14:checkedState w14:val="2612" w14:font="MS Gothic"/>
            <w14:uncheckedState w14:val="2610" w14:font="MS Gothic"/>
          </w14:checkbox>
        </w:sdtPr>
        <w:sdtEndPr/>
        <w:sdtContent>
          <w:r w:rsidR="00D34762" w:rsidRPr="00970D6C">
            <w:rPr>
              <w:rFonts w:ascii="Segoe UI Symbol" w:eastAsia="MS Gothic" w:hAnsi="Segoe UI Symbol" w:cs="Segoe UI Symbol"/>
            </w:rPr>
            <w:t>☐</w:t>
          </w:r>
        </w:sdtContent>
      </w:sdt>
      <w:r w:rsidR="00D34762" w:rsidRPr="00970D6C">
        <w:t>Vulnerability Management Policy</w:t>
      </w:r>
    </w:p>
    <w:p w14:paraId="6F873414" w14:textId="2580F726" w:rsidR="00663383" w:rsidRDefault="00663383" w:rsidP="00663383">
      <w:pPr>
        <w:spacing w:after="200"/>
      </w:pPr>
    </w:p>
    <w:sectPr w:rsidR="00663383" w:rsidSect="003705B1">
      <w:headerReference w:type="even" r:id="rId20"/>
      <w:headerReference w:type="default" r:id="rId21"/>
      <w:footerReference w:type="even" r:id="rId22"/>
      <w:footerReference w:type="default" r:id="rId23"/>
      <w:headerReference w:type="first" r:id="rId24"/>
      <w:footerReference w:type="first" r:id="rId2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E018F" w14:textId="77777777" w:rsidR="00030FB8" w:rsidRDefault="00030FB8" w:rsidP="000F2233">
      <w:r>
        <w:separator/>
      </w:r>
    </w:p>
  </w:endnote>
  <w:endnote w:type="continuationSeparator" w:id="0">
    <w:p w14:paraId="39A65C41" w14:textId="77777777" w:rsidR="00030FB8" w:rsidRDefault="00030FB8" w:rsidP="000F2233">
      <w:r>
        <w:continuationSeparator/>
      </w:r>
    </w:p>
  </w:endnote>
  <w:endnote w:type="continuationNotice" w:id="1">
    <w:p w14:paraId="07DC9895" w14:textId="77777777" w:rsidR="00030FB8" w:rsidRDefault="00030FB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40D6D" w14:textId="77777777" w:rsidR="00CA6F02" w:rsidRDefault="00CA6F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E5ECA" w14:textId="58A63BD6" w:rsidR="00EA0E90" w:rsidRPr="00BA69C3" w:rsidRDefault="00030FB8" w:rsidP="000F2233">
    <w:pPr>
      <w:pStyle w:val="Footer"/>
      <w:rPr>
        <w:szCs w:val="20"/>
      </w:rPr>
    </w:pPr>
    <w:sdt>
      <w:sdtPr>
        <w:rPr>
          <w:szCs w:val="20"/>
        </w:rPr>
        <w:alias w:val="Company"/>
        <w:tag w:val=""/>
        <w:id w:val="696821409"/>
        <w:placeholder>
          <w:docPart w:val="0039BDAAF721406AA6E0456E4A214EC2"/>
        </w:placeholder>
        <w:dataBinding w:prefixMappings="xmlns:ns0='http://schemas.openxmlformats.org/officeDocument/2006/extended-properties' " w:xpath="/ns0:Properties[1]/ns0:Company[1]" w:storeItemID="{6668398D-A668-4E3E-A5EB-62B293D839F1}"/>
        <w:text/>
      </w:sdtPr>
      <w:sdtEndPr/>
      <w:sdtContent>
        <w:r w:rsidR="009E2CE4">
          <w:rPr>
            <w:szCs w:val="20"/>
          </w:rPr>
          <w:t>(District/Organization)</w:t>
        </w:r>
      </w:sdtContent>
    </w:sdt>
    <w:r w:rsidR="00EA0E90" w:rsidRPr="00BA69C3">
      <w:rPr>
        <w:szCs w:val="20"/>
      </w:rPr>
      <w:tab/>
    </w:r>
    <w:r w:rsidR="00EA0E90" w:rsidRPr="00BA69C3">
      <w:rPr>
        <w:b/>
        <w:color w:val="4F81BD" w:themeColor="accent1"/>
        <w:szCs w:val="20"/>
      </w:rPr>
      <w:t>Internal</w:t>
    </w:r>
    <w:r w:rsidR="00EA0E90" w:rsidRPr="00BA69C3">
      <w:rPr>
        <w:szCs w:val="20"/>
      </w:rPr>
      <w:tab/>
    </w:r>
    <w:r w:rsidR="00EA0E90" w:rsidRPr="004C2A9B">
      <w:t xml:space="preserve">Page </w:t>
    </w:r>
    <w:r w:rsidR="00EA0E90" w:rsidRPr="004C2A9B">
      <w:fldChar w:fldCharType="begin"/>
    </w:r>
    <w:r w:rsidR="00EA0E90" w:rsidRPr="004C2A9B">
      <w:instrText xml:space="preserve"> PAGE  \* Arabic  \* MERGEFORMAT </w:instrText>
    </w:r>
    <w:r w:rsidR="00EA0E90" w:rsidRPr="004C2A9B">
      <w:fldChar w:fldCharType="separate"/>
    </w:r>
    <w:r w:rsidR="002379CF">
      <w:rPr>
        <w:noProof/>
      </w:rPr>
      <w:t>2</w:t>
    </w:r>
    <w:r w:rsidR="00EA0E90" w:rsidRPr="004C2A9B">
      <w:fldChar w:fldCharType="end"/>
    </w:r>
    <w:r w:rsidR="00EA0E90" w:rsidRPr="004C2A9B">
      <w:t xml:space="preserve"> of </w:t>
    </w:r>
    <w:r w:rsidR="00E07A65">
      <w:rPr>
        <w:noProof/>
      </w:rPr>
      <w:fldChar w:fldCharType="begin"/>
    </w:r>
    <w:r w:rsidR="00E07A65">
      <w:rPr>
        <w:noProof/>
      </w:rPr>
      <w:instrText xml:space="preserve"> NUMPAGES  \* Arabic  \* MERGEFORMAT </w:instrText>
    </w:r>
    <w:r w:rsidR="00E07A65">
      <w:rPr>
        <w:noProof/>
      </w:rPr>
      <w:fldChar w:fldCharType="separate"/>
    </w:r>
    <w:r w:rsidR="002379CF">
      <w:rPr>
        <w:noProof/>
      </w:rPr>
      <w:t>6</w:t>
    </w:r>
    <w:r w:rsidR="00E07A65">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E5ED7" w14:textId="7F1EEFA6" w:rsidR="00EA0E90" w:rsidRDefault="00030FB8" w:rsidP="000F2233">
    <w:pPr>
      <w:pStyle w:val="Footer"/>
    </w:pPr>
    <w:sdt>
      <w:sdtPr>
        <w:alias w:val="Company"/>
        <w:tag w:val=""/>
        <w:id w:val="-697078653"/>
        <w:placeholder>
          <w:docPart w:val="8DA8E86704D8436594EF02349A13481B"/>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EA0E90" w:rsidRPr="003705B1">
      <w:rPr>
        <w:rFonts w:asciiTheme="majorHAnsi" w:hAnsiTheme="majorHAnsi"/>
      </w:rPr>
      <w:tab/>
    </w:r>
    <w:r w:rsidR="00EA0E90" w:rsidRPr="00BA69C3">
      <w:rPr>
        <w:b/>
        <w:color w:val="4F81BD" w:themeColor="accent1"/>
        <w:szCs w:val="20"/>
      </w:rPr>
      <w:t>Internal</w:t>
    </w:r>
    <w:r w:rsidR="00EA0E90" w:rsidRPr="003705B1">
      <w:rPr>
        <w:rFonts w:asciiTheme="majorHAnsi" w:hAnsiTheme="majorHAnsi"/>
      </w:rPr>
      <w:tab/>
    </w:r>
    <w:r w:rsidR="00EA0E90" w:rsidRPr="004C2A9B">
      <w:t xml:space="preserve">Page </w:t>
    </w:r>
    <w:r w:rsidR="00EA0E90" w:rsidRPr="004C2A9B">
      <w:fldChar w:fldCharType="begin"/>
    </w:r>
    <w:r w:rsidR="00EA0E90" w:rsidRPr="004C2A9B">
      <w:instrText xml:space="preserve"> PAGE  \* Arabic  \* MERGEFORMAT </w:instrText>
    </w:r>
    <w:r w:rsidR="00EA0E90" w:rsidRPr="004C2A9B">
      <w:fldChar w:fldCharType="separate"/>
    </w:r>
    <w:r w:rsidR="002379CF">
      <w:rPr>
        <w:noProof/>
      </w:rPr>
      <w:t>1</w:t>
    </w:r>
    <w:r w:rsidR="00EA0E90" w:rsidRPr="004C2A9B">
      <w:fldChar w:fldCharType="end"/>
    </w:r>
    <w:r w:rsidR="00EA0E90" w:rsidRPr="004C2A9B">
      <w:t xml:space="preserve"> of </w:t>
    </w:r>
    <w:r w:rsidR="00E07A65">
      <w:rPr>
        <w:noProof/>
      </w:rPr>
      <w:fldChar w:fldCharType="begin"/>
    </w:r>
    <w:r w:rsidR="00E07A65">
      <w:rPr>
        <w:noProof/>
      </w:rPr>
      <w:instrText xml:space="preserve"> NUMPAGES  \* Arabic  \* MERGEFORMAT </w:instrText>
    </w:r>
    <w:r w:rsidR="00E07A65">
      <w:rPr>
        <w:noProof/>
      </w:rPr>
      <w:fldChar w:fldCharType="separate"/>
    </w:r>
    <w:r w:rsidR="002379CF">
      <w:rPr>
        <w:noProof/>
      </w:rPr>
      <w:t>6</w:t>
    </w:r>
    <w:r w:rsidR="00E07A6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C80D7" w14:textId="77777777" w:rsidR="00030FB8" w:rsidRDefault="00030FB8" w:rsidP="000F2233">
      <w:r>
        <w:separator/>
      </w:r>
    </w:p>
  </w:footnote>
  <w:footnote w:type="continuationSeparator" w:id="0">
    <w:p w14:paraId="32112E5B" w14:textId="77777777" w:rsidR="00030FB8" w:rsidRDefault="00030FB8" w:rsidP="000F2233">
      <w:r>
        <w:continuationSeparator/>
      </w:r>
    </w:p>
  </w:footnote>
  <w:footnote w:type="continuationNotice" w:id="1">
    <w:p w14:paraId="314DA2E0" w14:textId="77777777" w:rsidR="00030FB8" w:rsidRDefault="00030FB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3FD47A" w14:textId="77777777" w:rsidR="00CA6F02" w:rsidRDefault="00CA6F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E5EC8" w14:textId="6628F0F5" w:rsidR="00EA0E90" w:rsidRPr="003705B1" w:rsidRDefault="00030FB8" w:rsidP="000F2233">
    <w:pPr>
      <w:pStyle w:val="Header"/>
    </w:pPr>
    <w:sdt>
      <w:sdtPr>
        <w:alias w:val="Company"/>
        <w:tag w:val=""/>
        <w:id w:val="72860414"/>
        <w:placeholder>
          <w:docPart w:val="41952DC63E8548F69C965240874C819F"/>
        </w:placeholder>
        <w:dataBinding w:prefixMappings="xmlns:ns0='http://schemas.openxmlformats.org/officeDocument/2006/extended-properties' " w:xpath="/ns0:Properties[1]/ns0:Company[1]" w:storeItemID="{6668398D-A668-4E3E-A5EB-62B293D839F1}"/>
        <w:text/>
      </w:sdtPr>
      <w:sdtEndPr/>
      <w:sdtContent>
        <w:r w:rsidR="009E2CE4">
          <w:t>(District/Organization)</w:t>
        </w:r>
      </w:sdtContent>
    </w:sdt>
    <w:r w:rsidR="00EA0E90">
      <w:t xml:space="preserve"> </w:t>
    </w:r>
    <w:sdt>
      <w:sdtPr>
        <w:alias w:val="Title"/>
        <w:tag w:val=""/>
        <w:id w:val="-1463258487"/>
        <w:placeholder>
          <w:docPart w:val="3E8EA90EA86E4ECCB0C554278CD05D2A"/>
        </w:placeholder>
        <w:dataBinding w:prefixMappings="xmlns:ns0='http://purl.org/dc/elements/1.1/' xmlns:ns1='http://schemas.openxmlformats.org/package/2006/metadata/core-properties' " w:xpath="/ns1:coreProperties[1]/ns0:title[1]" w:storeItemID="{6C3C8BC8-F283-45AE-878A-BAB7291924A1}"/>
        <w:text/>
      </w:sdtPr>
      <w:sdtEndPr/>
      <w:sdtContent>
        <w:r w:rsidR="00663383">
          <w:t>Information Security Program Overview</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2009"/>
      <w:gridCol w:w="4225"/>
    </w:tblGrid>
    <w:tr w:rsidR="00EA0E90" w14:paraId="400E5ECD" w14:textId="77777777" w:rsidTr="001E3619">
      <w:tc>
        <w:tcPr>
          <w:tcW w:w="3116" w:type="dxa"/>
          <w:vMerge w:val="restart"/>
        </w:tcPr>
        <w:p w14:paraId="400E5ECB" w14:textId="4433B885" w:rsidR="00EA0E90" w:rsidRDefault="00033FEC" w:rsidP="00CA6F02">
          <w:pPr>
            <w:spacing w:after="0"/>
            <w:jc w:val="center"/>
          </w:pPr>
          <w:r>
            <w:rPr>
              <w:noProof/>
            </w:rPr>
            <w:drawing>
              <wp:inline distT="0" distB="0" distL="0" distR="0" wp14:anchorId="1F2A00C9" wp14:editId="60194332">
                <wp:extent cx="1533525" cy="2095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3525" cy="209550"/>
                        </a:xfrm>
                        <a:prstGeom prst="rect">
                          <a:avLst/>
                        </a:prstGeom>
                        <a:noFill/>
                        <a:ln>
                          <a:noFill/>
                        </a:ln>
                      </pic:spPr>
                    </pic:pic>
                  </a:graphicData>
                </a:graphic>
              </wp:inline>
            </w:drawing>
          </w:r>
        </w:p>
      </w:tc>
      <w:tc>
        <w:tcPr>
          <w:tcW w:w="6234" w:type="dxa"/>
          <w:gridSpan w:val="2"/>
        </w:tcPr>
        <w:p w14:paraId="400E5ECC" w14:textId="5D9FB842" w:rsidR="00EA0E90" w:rsidRDefault="00030FB8" w:rsidP="00663383">
          <w:sdt>
            <w:sdtPr>
              <w:rPr>
                <w:b/>
                <w:sz w:val="28"/>
              </w:rPr>
              <w:alias w:val="Title"/>
              <w:tag w:val=""/>
              <w:id w:val="812994044"/>
              <w:placeholder>
                <w:docPart w:val="0C5BAB8245A94382AA0BDEC8EEA42F35"/>
              </w:placeholder>
              <w:dataBinding w:prefixMappings="xmlns:ns0='http://purl.org/dc/elements/1.1/' xmlns:ns1='http://schemas.openxmlformats.org/package/2006/metadata/core-properties' " w:xpath="/ns1:coreProperties[1]/ns0:title[1]" w:storeItemID="{6C3C8BC8-F283-45AE-878A-BAB7291924A1}"/>
              <w:text/>
            </w:sdtPr>
            <w:sdtEndPr/>
            <w:sdtContent>
              <w:r w:rsidR="00663383">
                <w:rPr>
                  <w:b/>
                  <w:sz w:val="28"/>
                </w:rPr>
                <w:t>Information Security Program Overview</w:t>
              </w:r>
            </w:sdtContent>
          </w:sdt>
          <w:r w:rsidR="00EA0E90">
            <w:rPr>
              <w:b/>
              <w:sz w:val="28"/>
            </w:rPr>
            <w:t xml:space="preserve"> </w:t>
          </w:r>
        </w:p>
      </w:tc>
    </w:tr>
    <w:tr w:rsidR="00EA0E90" w14:paraId="400E5ED1" w14:textId="77777777" w:rsidTr="001E3619">
      <w:tc>
        <w:tcPr>
          <w:tcW w:w="3116" w:type="dxa"/>
          <w:vMerge/>
        </w:tcPr>
        <w:p w14:paraId="400E5ECE" w14:textId="77777777" w:rsidR="00EA0E90" w:rsidRDefault="00EA0E90" w:rsidP="00D340AB">
          <w:pPr>
            <w:spacing w:after="0"/>
          </w:pPr>
        </w:p>
      </w:tc>
      <w:tc>
        <w:tcPr>
          <w:tcW w:w="2009" w:type="dxa"/>
        </w:tcPr>
        <w:p w14:paraId="400E5ECF" w14:textId="77777777" w:rsidR="00EA0E90" w:rsidRPr="007423CA" w:rsidRDefault="00EA0E90" w:rsidP="00D340AB">
          <w:pPr>
            <w:spacing w:after="0"/>
            <w:rPr>
              <w:b/>
            </w:rPr>
          </w:pPr>
          <w:r w:rsidRPr="007423CA">
            <w:rPr>
              <w:b/>
            </w:rPr>
            <w:t>Document Owner</w:t>
          </w:r>
          <w:r>
            <w:rPr>
              <w:b/>
            </w:rPr>
            <w:t>:</w:t>
          </w:r>
        </w:p>
      </w:tc>
      <w:tc>
        <w:tcPr>
          <w:tcW w:w="4225" w:type="dxa"/>
        </w:tcPr>
        <w:p w14:paraId="400E5ED0" w14:textId="77777777" w:rsidR="00EA0E90" w:rsidRDefault="00EA0E90" w:rsidP="00D340AB">
          <w:pPr>
            <w:spacing w:after="0"/>
          </w:pPr>
          <w:r>
            <w:t>Information Security Committee</w:t>
          </w:r>
        </w:p>
      </w:tc>
    </w:tr>
    <w:tr w:rsidR="00EA0E90" w14:paraId="400E5ED5" w14:textId="77777777" w:rsidTr="001E3619">
      <w:tc>
        <w:tcPr>
          <w:tcW w:w="3116" w:type="dxa"/>
          <w:vMerge/>
        </w:tcPr>
        <w:p w14:paraId="400E5ED2" w14:textId="77777777" w:rsidR="00EA0E90" w:rsidRDefault="00EA0E90" w:rsidP="00D340AB">
          <w:pPr>
            <w:spacing w:after="0"/>
          </w:pPr>
        </w:p>
      </w:tc>
      <w:tc>
        <w:tcPr>
          <w:tcW w:w="2009" w:type="dxa"/>
        </w:tcPr>
        <w:p w14:paraId="400E5ED3" w14:textId="77777777" w:rsidR="00EA0E90" w:rsidRPr="007423CA" w:rsidRDefault="00EA0E90" w:rsidP="00D340AB">
          <w:pPr>
            <w:spacing w:after="0"/>
            <w:rPr>
              <w:b/>
            </w:rPr>
          </w:pPr>
          <w:r w:rsidRPr="007423CA">
            <w:rPr>
              <w:b/>
            </w:rPr>
            <w:t>Last Review Date</w:t>
          </w:r>
          <w:r>
            <w:rPr>
              <w:b/>
            </w:rPr>
            <w:t>:</w:t>
          </w:r>
        </w:p>
      </w:tc>
      <w:tc>
        <w:tcPr>
          <w:tcW w:w="4225" w:type="dxa"/>
        </w:tcPr>
        <w:p w14:paraId="400E5ED4" w14:textId="0BEDB318" w:rsidR="00EA0E90" w:rsidRDefault="00907B8F" w:rsidP="00C94A41">
          <w:pPr>
            <w:spacing w:after="0"/>
          </w:pPr>
          <w:r>
            <w:t>May 2019</w:t>
          </w:r>
        </w:p>
      </w:tc>
    </w:tr>
  </w:tbl>
  <w:p w14:paraId="400E5ED6" w14:textId="77777777" w:rsidR="00EA0E90" w:rsidRPr="002D6029" w:rsidRDefault="00EA0E90" w:rsidP="007423CA">
    <w:r>
      <w:rPr>
        <w:noProof/>
      </w:rPr>
      <mc:AlternateContent>
        <mc:Choice Requires="wps">
          <w:drawing>
            <wp:anchor distT="0" distB="0" distL="114300" distR="114300" simplePos="0" relativeHeight="251658241" behindDoc="0" locked="0" layoutInCell="1" allowOverlap="1" wp14:anchorId="400E5EDA" wp14:editId="400E5EDB">
              <wp:simplePos x="0" y="0"/>
              <wp:positionH relativeFrom="column">
                <wp:posOffset>7557</wp:posOffset>
              </wp:positionH>
              <wp:positionV relativeFrom="paragraph">
                <wp:posOffset>100388</wp:posOffset>
              </wp:positionV>
              <wp:extent cx="5924550" cy="0"/>
              <wp:effectExtent l="0" t="0" r="19050" b="19050"/>
              <wp:wrapNone/>
              <wp:docPr id="1" name="Straight Connector 1"/>
              <wp:cNvGraphicFramePr/>
              <a:graphic xmlns:a="http://schemas.openxmlformats.org/drawingml/2006/main">
                <a:graphicData uri="http://schemas.microsoft.com/office/word/2010/wordprocessingShape">
                  <wps:wsp>
                    <wps:cNvCnPr/>
                    <wps:spPr>
                      <a:xfrm flipV="1">
                        <a:off x="0" y="0"/>
                        <a:ext cx="5924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512EA0" id="Straight Connector 1" o:spid="_x0000_s1026"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pt,7.9pt" to="467.1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" strokecolor="#4579b8 [3044]"/>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7342B"/>
    <w:multiLevelType w:val="hybridMultilevel"/>
    <w:tmpl w:val="3710C7CA"/>
    <w:lvl w:ilvl="0" w:tplc="165056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80DD3"/>
    <w:multiLevelType w:val="hybridMultilevel"/>
    <w:tmpl w:val="F43656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AD769D"/>
    <w:multiLevelType w:val="hybridMultilevel"/>
    <w:tmpl w:val="0B147802"/>
    <w:lvl w:ilvl="0" w:tplc="46B4B71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EA3779"/>
    <w:multiLevelType w:val="hybridMultilevel"/>
    <w:tmpl w:val="BC50B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D6337B2"/>
    <w:multiLevelType w:val="hybridMultilevel"/>
    <w:tmpl w:val="4148DF02"/>
    <w:lvl w:ilvl="0" w:tplc="BE765E2E">
      <w:start w:val="1"/>
      <w:numFmt w:val="bullet"/>
      <w:pStyle w:val="BulletLis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FCE7B87"/>
    <w:multiLevelType w:val="hybridMultilevel"/>
    <w:tmpl w:val="67468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166C3F"/>
    <w:multiLevelType w:val="hybridMultilevel"/>
    <w:tmpl w:val="A536B692"/>
    <w:lvl w:ilvl="0" w:tplc="6FFCAFFC">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D8F31A1"/>
    <w:multiLevelType w:val="hybridMultilevel"/>
    <w:tmpl w:val="1CBA79BC"/>
    <w:lvl w:ilvl="0" w:tplc="86003FF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974824"/>
    <w:multiLevelType w:val="hybridMultilevel"/>
    <w:tmpl w:val="B9462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BA2D6F"/>
    <w:multiLevelType w:val="hybridMultilevel"/>
    <w:tmpl w:val="7F0ED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E66D6A"/>
    <w:multiLevelType w:val="hybridMultilevel"/>
    <w:tmpl w:val="8E0AA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E929BC"/>
    <w:multiLevelType w:val="hybridMultilevel"/>
    <w:tmpl w:val="D6341118"/>
    <w:lvl w:ilvl="0" w:tplc="42D6874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F15E5C"/>
    <w:multiLevelType w:val="hybridMultilevel"/>
    <w:tmpl w:val="4F7E24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982BA5"/>
    <w:multiLevelType w:val="hybridMultilevel"/>
    <w:tmpl w:val="284EA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D9A525F"/>
    <w:multiLevelType w:val="hybridMultilevel"/>
    <w:tmpl w:val="B0A413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AA4694"/>
    <w:multiLevelType w:val="hybridMultilevel"/>
    <w:tmpl w:val="C2328E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324DFF"/>
    <w:multiLevelType w:val="hybridMultilevel"/>
    <w:tmpl w:val="C66E07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A7318C"/>
    <w:multiLevelType w:val="hybridMultilevel"/>
    <w:tmpl w:val="0C8CA2EE"/>
    <w:lvl w:ilvl="0" w:tplc="1BFC0F6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CA73A4"/>
    <w:multiLevelType w:val="hybridMultilevel"/>
    <w:tmpl w:val="001CA18A"/>
    <w:lvl w:ilvl="0" w:tplc="965CE6C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27D31F2"/>
    <w:multiLevelType w:val="hybridMultilevel"/>
    <w:tmpl w:val="48009462"/>
    <w:lvl w:ilvl="0" w:tplc="EFD680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5E1B25"/>
    <w:multiLevelType w:val="hybridMultilevel"/>
    <w:tmpl w:val="45DC66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A16F4C"/>
    <w:multiLevelType w:val="hybridMultilevel"/>
    <w:tmpl w:val="9B0A60A6"/>
    <w:lvl w:ilvl="0" w:tplc="1B782C5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FE7130"/>
    <w:multiLevelType w:val="hybridMultilevel"/>
    <w:tmpl w:val="1B922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0E6FA2"/>
    <w:multiLevelType w:val="hybridMultilevel"/>
    <w:tmpl w:val="A57E6F0C"/>
    <w:lvl w:ilvl="0" w:tplc="AF444880">
      <w:start w:val="1"/>
      <w:numFmt w:val="bullet"/>
      <w:lvlText w:val=""/>
      <w:lvlJc w:val="left"/>
      <w:pPr>
        <w:tabs>
          <w:tab w:val="num" w:pos="360"/>
        </w:tabs>
        <w:ind w:left="360" w:hanging="360"/>
      </w:pPr>
      <w:rPr>
        <w:rFonts w:ascii="Symbol" w:hAnsi="Symbol" w:hint="default"/>
        <w:b w:val="0"/>
        <w:i w:val="0"/>
        <w:sz w:val="18"/>
        <w:szCs w:val="18"/>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63B0419"/>
    <w:multiLevelType w:val="hybridMultilevel"/>
    <w:tmpl w:val="B32057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583763"/>
    <w:multiLevelType w:val="hybridMultilevel"/>
    <w:tmpl w:val="86C6C4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4"/>
  </w:num>
  <w:num w:numId="3">
    <w:abstractNumId w:val="12"/>
  </w:num>
  <w:num w:numId="4">
    <w:abstractNumId w:val="25"/>
  </w:num>
  <w:num w:numId="5">
    <w:abstractNumId w:val="22"/>
  </w:num>
  <w:num w:numId="6">
    <w:abstractNumId w:val="8"/>
  </w:num>
  <w:num w:numId="7">
    <w:abstractNumId w:val="10"/>
  </w:num>
  <w:num w:numId="8">
    <w:abstractNumId w:val="5"/>
  </w:num>
  <w:num w:numId="9">
    <w:abstractNumId w:val="16"/>
  </w:num>
  <w:num w:numId="10">
    <w:abstractNumId w:val="23"/>
  </w:num>
  <w:num w:numId="11">
    <w:abstractNumId w:val="9"/>
  </w:num>
  <w:num w:numId="12">
    <w:abstractNumId w:val="4"/>
  </w:num>
  <w:num w:numId="13">
    <w:abstractNumId w:val="1"/>
  </w:num>
  <w:num w:numId="14">
    <w:abstractNumId w:val="6"/>
  </w:num>
  <w:num w:numId="15">
    <w:abstractNumId w:val="20"/>
  </w:num>
  <w:num w:numId="16">
    <w:abstractNumId w:val="0"/>
  </w:num>
  <w:num w:numId="17">
    <w:abstractNumId w:val="11"/>
  </w:num>
  <w:num w:numId="18">
    <w:abstractNumId w:val="19"/>
  </w:num>
  <w:num w:numId="19">
    <w:abstractNumId w:val="21"/>
  </w:num>
  <w:num w:numId="20">
    <w:abstractNumId w:val="7"/>
  </w:num>
  <w:num w:numId="21">
    <w:abstractNumId w:val="18"/>
  </w:num>
  <w:num w:numId="22">
    <w:abstractNumId w:val="2"/>
  </w:num>
  <w:num w:numId="23">
    <w:abstractNumId w:val="17"/>
  </w:num>
  <w:num w:numId="24">
    <w:abstractNumId w:val="4"/>
  </w:num>
  <w:num w:numId="25">
    <w:abstractNumId w:val="1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3"/>
  </w:num>
  <w:num w:numId="33">
    <w:abstractNumId w:val="4"/>
  </w:num>
  <w:num w:numId="34">
    <w:abstractNumId w:val="4"/>
  </w:num>
  <w:num w:numId="35">
    <w:abstractNumId w:val="4"/>
  </w:num>
  <w:num w:numId="36">
    <w:abstractNumId w:val="4"/>
  </w:num>
  <w:num w:numId="37">
    <w:abstractNumId w:val="4"/>
  </w:num>
  <w:num w:numId="38">
    <w:abstractNumId w:val="4"/>
  </w:num>
  <w:num w:numId="39">
    <w:abstractNumId w:val="4"/>
  </w:num>
  <w:num w:numId="40">
    <w:abstractNumId w:val="4"/>
  </w:num>
  <w:num w:numId="41">
    <w:abstractNumId w:val="4"/>
  </w:num>
  <w:num w:numId="42">
    <w:abstractNumId w:val="4"/>
  </w:num>
  <w:num w:numId="43">
    <w:abstractNumId w:val="4"/>
  </w:num>
  <w:num w:numId="44">
    <w:abstractNumId w:val="4"/>
  </w:num>
  <w:num w:numId="4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cumentProtection w:edit="forms" w:enforcement="0"/>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6044"/>
    <w:rsid w:val="00003664"/>
    <w:rsid w:val="000040D9"/>
    <w:rsid w:val="00007A31"/>
    <w:rsid w:val="0001087F"/>
    <w:rsid w:val="00020749"/>
    <w:rsid w:val="00030FB8"/>
    <w:rsid w:val="00033FEC"/>
    <w:rsid w:val="00042A1D"/>
    <w:rsid w:val="00070886"/>
    <w:rsid w:val="0008404B"/>
    <w:rsid w:val="00094F6F"/>
    <w:rsid w:val="00097B9B"/>
    <w:rsid w:val="000A4FE0"/>
    <w:rsid w:val="000B1CE2"/>
    <w:rsid w:val="000C7B94"/>
    <w:rsid w:val="000E1B13"/>
    <w:rsid w:val="000F2233"/>
    <w:rsid w:val="000F5F3A"/>
    <w:rsid w:val="000F7EC4"/>
    <w:rsid w:val="001011BB"/>
    <w:rsid w:val="001133E6"/>
    <w:rsid w:val="00124911"/>
    <w:rsid w:val="001374D2"/>
    <w:rsid w:val="00142E4C"/>
    <w:rsid w:val="001455F5"/>
    <w:rsid w:val="00160E85"/>
    <w:rsid w:val="0016256C"/>
    <w:rsid w:val="001824AD"/>
    <w:rsid w:val="001B66B0"/>
    <w:rsid w:val="001D1461"/>
    <w:rsid w:val="001D5514"/>
    <w:rsid w:val="001D6437"/>
    <w:rsid w:val="001E3619"/>
    <w:rsid w:val="00205912"/>
    <w:rsid w:val="00211E63"/>
    <w:rsid w:val="002219E5"/>
    <w:rsid w:val="00224978"/>
    <w:rsid w:val="0023718A"/>
    <w:rsid w:val="002379CF"/>
    <w:rsid w:val="00282E9D"/>
    <w:rsid w:val="00287008"/>
    <w:rsid w:val="002A4BBB"/>
    <w:rsid w:val="002D147A"/>
    <w:rsid w:val="002D4B9D"/>
    <w:rsid w:val="002D6029"/>
    <w:rsid w:val="002D6044"/>
    <w:rsid w:val="002E57DA"/>
    <w:rsid w:val="00324CA7"/>
    <w:rsid w:val="00340FDE"/>
    <w:rsid w:val="00343D0A"/>
    <w:rsid w:val="0035168E"/>
    <w:rsid w:val="0035652A"/>
    <w:rsid w:val="0037012A"/>
    <w:rsid w:val="003705B1"/>
    <w:rsid w:val="00376F61"/>
    <w:rsid w:val="00386932"/>
    <w:rsid w:val="0039123A"/>
    <w:rsid w:val="003A00C3"/>
    <w:rsid w:val="003C2420"/>
    <w:rsid w:val="003C3CB5"/>
    <w:rsid w:val="003C5B2B"/>
    <w:rsid w:val="003F0946"/>
    <w:rsid w:val="004207F0"/>
    <w:rsid w:val="00431548"/>
    <w:rsid w:val="00431A44"/>
    <w:rsid w:val="004576A6"/>
    <w:rsid w:val="00464CDF"/>
    <w:rsid w:val="00467495"/>
    <w:rsid w:val="00476777"/>
    <w:rsid w:val="004769C9"/>
    <w:rsid w:val="0048382F"/>
    <w:rsid w:val="004A46F7"/>
    <w:rsid w:val="004A7BD7"/>
    <w:rsid w:val="004C2A9B"/>
    <w:rsid w:val="004C6CA9"/>
    <w:rsid w:val="004D005B"/>
    <w:rsid w:val="004F0773"/>
    <w:rsid w:val="004F34B9"/>
    <w:rsid w:val="004F4AC5"/>
    <w:rsid w:val="004F711E"/>
    <w:rsid w:val="004F7AEE"/>
    <w:rsid w:val="0051780E"/>
    <w:rsid w:val="005317B6"/>
    <w:rsid w:val="00533AFB"/>
    <w:rsid w:val="005370C0"/>
    <w:rsid w:val="005413AD"/>
    <w:rsid w:val="00542A45"/>
    <w:rsid w:val="0054375D"/>
    <w:rsid w:val="005457EC"/>
    <w:rsid w:val="0055131F"/>
    <w:rsid w:val="00562E59"/>
    <w:rsid w:val="00581CDD"/>
    <w:rsid w:val="00584582"/>
    <w:rsid w:val="00585051"/>
    <w:rsid w:val="00587028"/>
    <w:rsid w:val="00592D7E"/>
    <w:rsid w:val="00595BF8"/>
    <w:rsid w:val="005A6480"/>
    <w:rsid w:val="005A7827"/>
    <w:rsid w:val="005B5E2C"/>
    <w:rsid w:val="005B76A7"/>
    <w:rsid w:val="005D3A3A"/>
    <w:rsid w:val="005E08DE"/>
    <w:rsid w:val="005E1F45"/>
    <w:rsid w:val="005F2988"/>
    <w:rsid w:val="00603CE5"/>
    <w:rsid w:val="00603E53"/>
    <w:rsid w:val="0062382A"/>
    <w:rsid w:val="00636747"/>
    <w:rsid w:val="00643DCF"/>
    <w:rsid w:val="00646B8C"/>
    <w:rsid w:val="006516B0"/>
    <w:rsid w:val="00654780"/>
    <w:rsid w:val="00663383"/>
    <w:rsid w:val="00675662"/>
    <w:rsid w:val="006949E1"/>
    <w:rsid w:val="00695BDA"/>
    <w:rsid w:val="006A1A09"/>
    <w:rsid w:val="006A1B8E"/>
    <w:rsid w:val="006A4611"/>
    <w:rsid w:val="006B5A8A"/>
    <w:rsid w:val="006C1FBA"/>
    <w:rsid w:val="006D5507"/>
    <w:rsid w:val="006D7BA1"/>
    <w:rsid w:val="006E6E18"/>
    <w:rsid w:val="006E7823"/>
    <w:rsid w:val="006F0DDA"/>
    <w:rsid w:val="006F1D53"/>
    <w:rsid w:val="00705EB1"/>
    <w:rsid w:val="0072411B"/>
    <w:rsid w:val="00724BDD"/>
    <w:rsid w:val="007412AF"/>
    <w:rsid w:val="007423CA"/>
    <w:rsid w:val="00766DF1"/>
    <w:rsid w:val="0077296B"/>
    <w:rsid w:val="00774FC1"/>
    <w:rsid w:val="00775464"/>
    <w:rsid w:val="0079540D"/>
    <w:rsid w:val="007A6302"/>
    <w:rsid w:val="007A721B"/>
    <w:rsid w:val="007B2969"/>
    <w:rsid w:val="007B3EFB"/>
    <w:rsid w:val="007C327F"/>
    <w:rsid w:val="007D43A7"/>
    <w:rsid w:val="007E5F8E"/>
    <w:rsid w:val="007F0211"/>
    <w:rsid w:val="00810D11"/>
    <w:rsid w:val="00812E6F"/>
    <w:rsid w:val="008229E6"/>
    <w:rsid w:val="00854460"/>
    <w:rsid w:val="00861CF0"/>
    <w:rsid w:val="0086555F"/>
    <w:rsid w:val="00872D6D"/>
    <w:rsid w:val="008C1715"/>
    <w:rsid w:val="008C326E"/>
    <w:rsid w:val="008C5DB8"/>
    <w:rsid w:val="00901AFF"/>
    <w:rsid w:val="00907B8F"/>
    <w:rsid w:val="009349D1"/>
    <w:rsid w:val="00936406"/>
    <w:rsid w:val="009436E5"/>
    <w:rsid w:val="009502AD"/>
    <w:rsid w:val="00956984"/>
    <w:rsid w:val="00967180"/>
    <w:rsid w:val="009678C5"/>
    <w:rsid w:val="00970D6C"/>
    <w:rsid w:val="009727F1"/>
    <w:rsid w:val="00985EE4"/>
    <w:rsid w:val="009B271A"/>
    <w:rsid w:val="009C6FC2"/>
    <w:rsid w:val="009D1FCE"/>
    <w:rsid w:val="009E2CE4"/>
    <w:rsid w:val="009E3054"/>
    <w:rsid w:val="009E6CBC"/>
    <w:rsid w:val="00A1148B"/>
    <w:rsid w:val="00A16071"/>
    <w:rsid w:val="00A253DF"/>
    <w:rsid w:val="00A43031"/>
    <w:rsid w:val="00A44088"/>
    <w:rsid w:val="00A44FB2"/>
    <w:rsid w:val="00A519B9"/>
    <w:rsid w:val="00A556CF"/>
    <w:rsid w:val="00A55A28"/>
    <w:rsid w:val="00A85665"/>
    <w:rsid w:val="00A94EAB"/>
    <w:rsid w:val="00AC27C8"/>
    <w:rsid w:val="00AE7CA5"/>
    <w:rsid w:val="00B00859"/>
    <w:rsid w:val="00B26506"/>
    <w:rsid w:val="00B40495"/>
    <w:rsid w:val="00B47B8E"/>
    <w:rsid w:val="00B6271D"/>
    <w:rsid w:val="00B63BA2"/>
    <w:rsid w:val="00B6670E"/>
    <w:rsid w:val="00B7124C"/>
    <w:rsid w:val="00B80F12"/>
    <w:rsid w:val="00B80FB0"/>
    <w:rsid w:val="00BA1C28"/>
    <w:rsid w:val="00BA69C3"/>
    <w:rsid w:val="00BA7D81"/>
    <w:rsid w:val="00BC35B6"/>
    <w:rsid w:val="00BD5924"/>
    <w:rsid w:val="00BD6BD3"/>
    <w:rsid w:val="00C00B0C"/>
    <w:rsid w:val="00C0652F"/>
    <w:rsid w:val="00C1602D"/>
    <w:rsid w:val="00C22C97"/>
    <w:rsid w:val="00C27DBC"/>
    <w:rsid w:val="00C41030"/>
    <w:rsid w:val="00C41217"/>
    <w:rsid w:val="00C42C92"/>
    <w:rsid w:val="00C46116"/>
    <w:rsid w:val="00C61FBD"/>
    <w:rsid w:val="00C71143"/>
    <w:rsid w:val="00C765C9"/>
    <w:rsid w:val="00C847EF"/>
    <w:rsid w:val="00C94A41"/>
    <w:rsid w:val="00C95112"/>
    <w:rsid w:val="00CA6F02"/>
    <w:rsid w:val="00CE44EB"/>
    <w:rsid w:val="00CF2424"/>
    <w:rsid w:val="00CF7518"/>
    <w:rsid w:val="00D0159D"/>
    <w:rsid w:val="00D340AB"/>
    <w:rsid w:val="00D34762"/>
    <w:rsid w:val="00D445C7"/>
    <w:rsid w:val="00D639DD"/>
    <w:rsid w:val="00D847B1"/>
    <w:rsid w:val="00D925A6"/>
    <w:rsid w:val="00DA10EB"/>
    <w:rsid w:val="00DA3982"/>
    <w:rsid w:val="00DA550A"/>
    <w:rsid w:val="00DA59C6"/>
    <w:rsid w:val="00DB18B1"/>
    <w:rsid w:val="00DD5A90"/>
    <w:rsid w:val="00DF29A3"/>
    <w:rsid w:val="00DF3354"/>
    <w:rsid w:val="00E07A65"/>
    <w:rsid w:val="00E116D6"/>
    <w:rsid w:val="00E22D72"/>
    <w:rsid w:val="00E45F49"/>
    <w:rsid w:val="00E45F99"/>
    <w:rsid w:val="00E62A3C"/>
    <w:rsid w:val="00E64020"/>
    <w:rsid w:val="00E64448"/>
    <w:rsid w:val="00E70BE8"/>
    <w:rsid w:val="00E84DD6"/>
    <w:rsid w:val="00E86981"/>
    <w:rsid w:val="00E9746C"/>
    <w:rsid w:val="00EA0400"/>
    <w:rsid w:val="00EA0E90"/>
    <w:rsid w:val="00EA2FE8"/>
    <w:rsid w:val="00EA5A8A"/>
    <w:rsid w:val="00EB0CC2"/>
    <w:rsid w:val="00EC61E0"/>
    <w:rsid w:val="00ED1630"/>
    <w:rsid w:val="00ED41B9"/>
    <w:rsid w:val="00EE5C06"/>
    <w:rsid w:val="00EE65E2"/>
    <w:rsid w:val="00EF18AD"/>
    <w:rsid w:val="00EF6FDD"/>
    <w:rsid w:val="00F06E78"/>
    <w:rsid w:val="00F079A0"/>
    <w:rsid w:val="00F20E2F"/>
    <w:rsid w:val="00F22B44"/>
    <w:rsid w:val="00F543C6"/>
    <w:rsid w:val="00F80003"/>
    <w:rsid w:val="00F85DFA"/>
    <w:rsid w:val="00F93719"/>
    <w:rsid w:val="00FA2940"/>
    <w:rsid w:val="00FA317F"/>
    <w:rsid w:val="00FC4E1E"/>
    <w:rsid w:val="00FD3BC4"/>
    <w:rsid w:val="00FD75D9"/>
    <w:rsid w:val="00FE7E7F"/>
    <w:rsid w:val="00FF7E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0E5EB0"/>
  <w15:docId w15:val="{C66A4658-657F-4379-8ED1-FAB3479309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D5514"/>
    <w:pPr>
      <w:spacing w:after="120"/>
    </w:pPr>
    <w:rPr>
      <w:rFonts w:ascii="Trebuchet MS" w:hAnsi="Trebuchet MS"/>
      <w:sz w:val="20"/>
    </w:rPr>
  </w:style>
  <w:style w:type="paragraph" w:styleId="Heading1">
    <w:name w:val="heading 1"/>
    <w:basedOn w:val="Normal"/>
    <w:next w:val="Normal"/>
    <w:link w:val="Heading1Char"/>
    <w:uiPriority w:val="9"/>
    <w:qFormat/>
    <w:rsid w:val="002D6029"/>
    <w:pPr>
      <w:keepNext/>
      <w:keepLines/>
      <w:spacing w:before="480" w:after="0"/>
      <w:outlineLvl w:val="0"/>
    </w:pPr>
    <w:rPr>
      <w:rFonts w:ascii="Calibri" w:eastAsiaTheme="majorEastAsia" w:hAnsi="Calibri" w:cstheme="majorBidi"/>
      <w:b/>
      <w:bCs/>
      <w:color w:val="548DD4" w:themeColor="text2" w:themeTint="99"/>
      <w:sz w:val="36"/>
      <w:szCs w:val="28"/>
    </w:rPr>
  </w:style>
  <w:style w:type="paragraph" w:styleId="Heading2">
    <w:name w:val="heading 2"/>
    <w:basedOn w:val="Normal"/>
    <w:next w:val="Normal"/>
    <w:link w:val="Heading2Char"/>
    <w:uiPriority w:val="9"/>
    <w:unhideWhenUsed/>
    <w:qFormat/>
    <w:rsid w:val="002D6029"/>
    <w:pPr>
      <w:keepNext/>
      <w:keepLines/>
      <w:spacing w:before="200" w:after="0"/>
      <w:outlineLvl w:val="1"/>
    </w:pPr>
    <w:rPr>
      <w:rFonts w:ascii="Calibri" w:eastAsiaTheme="majorEastAsia" w:hAnsi="Calibri" w:cstheme="majorBidi"/>
      <w:b/>
      <w:bCs/>
      <w:color w:val="4F81BD" w:themeColor="accent1"/>
      <w:sz w:val="32"/>
      <w:szCs w:val="26"/>
    </w:rPr>
  </w:style>
  <w:style w:type="paragraph" w:styleId="Heading3">
    <w:name w:val="heading 3"/>
    <w:basedOn w:val="Normal"/>
    <w:next w:val="Normal"/>
    <w:link w:val="Heading3Char"/>
    <w:uiPriority w:val="9"/>
    <w:unhideWhenUsed/>
    <w:qFormat/>
    <w:rsid w:val="002D6029"/>
    <w:pPr>
      <w:keepNext/>
      <w:keepLines/>
      <w:spacing w:before="200" w:after="0"/>
      <w:outlineLvl w:val="2"/>
    </w:pPr>
    <w:rPr>
      <w:rFonts w:ascii="Calibri" w:eastAsiaTheme="majorEastAsia" w:hAnsi="Calibri" w:cstheme="majorBidi"/>
      <w:b/>
      <w:b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60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6044"/>
    <w:rPr>
      <w:rFonts w:ascii="Tahoma" w:hAnsi="Tahoma" w:cs="Tahoma"/>
      <w:sz w:val="16"/>
      <w:szCs w:val="16"/>
    </w:rPr>
  </w:style>
  <w:style w:type="character" w:styleId="PlaceholderText">
    <w:name w:val="Placeholder Text"/>
    <w:basedOn w:val="DefaultParagraphFont"/>
    <w:uiPriority w:val="99"/>
    <w:semiHidden/>
    <w:rsid w:val="002D6044"/>
    <w:rPr>
      <w:color w:val="808080"/>
    </w:rPr>
  </w:style>
  <w:style w:type="paragraph" w:customStyle="1" w:styleId="BodyTextTable">
    <w:name w:val="Body Text Table"/>
    <w:basedOn w:val="BodyText"/>
    <w:rsid w:val="002D6044"/>
    <w:pPr>
      <w:keepLines/>
      <w:spacing w:before="240" w:after="0" w:line="240" w:lineRule="auto"/>
    </w:pPr>
    <w:rPr>
      <w:rFonts w:ascii="Arial" w:eastAsia="Times New Roman" w:hAnsi="Arial" w:cs="Times New Roman"/>
      <w:szCs w:val="20"/>
      <w:lang w:val="en-GB"/>
    </w:rPr>
  </w:style>
  <w:style w:type="paragraph" w:styleId="BodyText">
    <w:name w:val="Body Text"/>
    <w:basedOn w:val="Normal"/>
    <w:link w:val="BodyTextChar"/>
    <w:uiPriority w:val="99"/>
    <w:unhideWhenUsed/>
    <w:rsid w:val="002D6044"/>
  </w:style>
  <w:style w:type="character" w:customStyle="1" w:styleId="BodyTextChar">
    <w:name w:val="Body Text Char"/>
    <w:basedOn w:val="DefaultParagraphFont"/>
    <w:link w:val="BodyText"/>
    <w:uiPriority w:val="99"/>
    <w:rsid w:val="002D6044"/>
  </w:style>
  <w:style w:type="character" w:customStyle="1" w:styleId="Heading1Char">
    <w:name w:val="Heading 1 Char"/>
    <w:basedOn w:val="DefaultParagraphFont"/>
    <w:link w:val="Heading1"/>
    <w:uiPriority w:val="9"/>
    <w:rsid w:val="002D6029"/>
    <w:rPr>
      <w:rFonts w:ascii="Calibri" w:eastAsiaTheme="majorEastAsia" w:hAnsi="Calibri" w:cstheme="majorBidi"/>
      <w:b/>
      <w:bCs/>
      <w:color w:val="548DD4" w:themeColor="text2" w:themeTint="99"/>
      <w:sz w:val="36"/>
      <w:szCs w:val="28"/>
    </w:rPr>
  </w:style>
  <w:style w:type="paragraph" w:styleId="TOCHeading">
    <w:name w:val="TOC Heading"/>
    <w:basedOn w:val="Heading1"/>
    <w:next w:val="Normal"/>
    <w:uiPriority w:val="39"/>
    <w:semiHidden/>
    <w:unhideWhenUsed/>
    <w:qFormat/>
    <w:rsid w:val="00C95112"/>
    <w:pPr>
      <w:outlineLvl w:val="9"/>
    </w:pPr>
    <w:rPr>
      <w:rFonts w:asciiTheme="majorHAnsi" w:hAnsiTheme="majorHAnsi"/>
      <w:color w:val="365F91" w:themeColor="accent1" w:themeShade="BF"/>
      <w:sz w:val="28"/>
    </w:rPr>
  </w:style>
  <w:style w:type="character" w:customStyle="1" w:styleId="Heading2Char">
    <w:name w:val="Heading 2 Char"/>
    <w:basedOn w:val="DefaultParagraphFont"/>
    <w:link w:val="Heading2"/>
    <w:uiPriority w:val="9"/>
    <w:rsid w:val="002D6029"/>
    <w:rPr>
      <w:rFonts w:ascii="Calibri" w:eastAsiaTheme="majorEastAsia" w:hAnsi="Calibri" w:cstheme="majorBidi"/>
      <w:b/>
      <w:bCs/>
      <w:color w:val="4F81BD" w:themeColor="accent1"/>
      <w:sz w:val="32"/>
      <w:szCs w:val="26"/>
    </w:rPr>
  </w:style>
  <w:style w:type="paragraph" w:styleId="TOC1">
    <w:name w:val="toc 1"/>
    <w:basedOn w:val="Normal"/>
    <w:next w:val="Normal"/>
    <w:autoRedefine/>
    <w:uiPriority w:val="39"/>
    <w:unhideWhenUsed/>
    <w:rsid w:val="00C95112"/>
    <w:pPr>
      <w:spacing w:after="100"/>
    </w:pPr>
  </w:style>
  <w:style w:type="paragraph" w:styleId="TOC2">
    <w:name w:val="toc 2"/>
    <w:basedOn w:val="Normal"/>
    <w:next w:val="Normal"/>
    <w:autoRedefine/>
    <w:uiPriority w:val="39"/>
    <w:unhideWhenUsed/>
    <w:rsid w:val="00C95112"/>
    <w:pPr>
      <w:spacing w:after="100"/>
      <w:ind w:left="220"/>
    </w:pPr>
  </w:style>
  <w:style w:type="character" w:styleId="Hyperlink">
    <w:name w:val="Hyperlink"/>
    <w:basedOn w:val="DefaultParagraphFont"/>
    <w:uiPriority w:val="99"/>
    <w:unhideWhenUsed/>
    <w:rsid w:val="00C95112"/>
    <w:rPr>
      <w:color w:val="0000FF" w:themeColor="hyperlink"/>
      <w:u w:val="single"/>
    </w:rPr>
  </w:style>
  <w:style w:type="paragraph" w:styleId="Header">
    <w:name w:val="header"/>
    <w:basedOn w:val="Normal"/>
    <w:link w:val="HeaderChar"/>
    <w:uiPriority w:val="99"/>
    <w:unhideWhenUsed/>
    <w:rsid w:val="003705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05B1"/>
  </w:style>
  <w:style w:type="paragraph" w:styleId="Footer">
    <w:name w:val="footer"/>
    <w:basedOn w:val="Normal"/>
    <w:link w:val="FooterChar"/>
    <w:uiPriority w:val="99"/>
    <w:unhideWhenUsed/>
    <w:rsid w:val="003705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05B1"/>
  </w:style>
  <w:style w:type="paragraph" w:styleId="ListParagraph">
    <w:name w:val="List Paragraph"/>
    <w:basedOn w:val="Normal"/>
    <w:uiPriority w:val="34"/>
    <w:qFormat/>
    <w:rsid w:val="002D6029"/>
    <w:pPr>
      <w:ind w:left="720"/>
      <w:contextualSpacing/>
    </w:pPr>
  </w:style>
  <w:style w:type="character" w:customStyle="1" w:styleId="Heading3Char">
    <w:name w:val="Heading 3 Char"/>
    <w:basedOn w:val="DefaultParagraphFont"/>
    <w:link w:val="Heading3"/>
    <w:uiPriority w:val="9"/>
    <w:rsid w:val="002D6029"/>
    <w:rPr>
      <w:rFonts w:ascii="Calibri" w:eastAsiaTheme="majorEastAsia" w:hAnsi="Calibri" w:cstheme="majorBidi"/>
      <w:b/>
      <w:bCs/>
      <w:color w:val="000000" w:themeColor="text1"/>
      <w:sz w:val="24"/>
    </w:rPr>
  </w:style>
  <w:style w:type="character" w:styleId="Strong">
    <w:name w:val="Strong"/>
    <w:basedOn w:val="DefaultParagraphFont"/>
    <w:uiPriority w:val="22"/>
    <w:qFormat/>
    <w:rsid w:val="002D6029"/>
    <w:rPr>
      <w:b/>
      <w:bCs/>
      <w:sz w:val="22"/>
    </w:rPr>
  </w:style>
  <w:style w:type="paragraph" w:styleId="NoSpacing">
    <w:name w:val="No Spacing"/>
    <w:link w:val="NoSpacingChar"/>
    <w:uiPriority w:val="1"/>
    <w:qFormat/>
    <w:rsid w:val="002D6029"/>
    <w:pPr>
      <w:spacing w:after="0" w:line="240" w:lineRule="auto"/>
    </w:pPr>
    <w:rPr>
      <w:sz w:val="20"/>
    </w:rPr>
  </w:style>
  <w:style w:type="paragraph" w:styleId="Title">
    <w:name w:val="Title"/>
    <w:basedOn w:val="Normal"/>
    <w:next w:val="Normal"/>
    <w:link w:val="TitleChar"/>
    <w:uiPriority w:val="10"/>
    <w:qFormat/>
    <w:rsid w:val="002D6029"/>
    <w:pPr>
      <w:pBdr>
        <w:bottom w:val="single" w:sz="8" w:space="4" w:color="4F81BD" w:themeColor="accent1"/>
      </w:pBdr>
      <w:spacing w:after="300" w:line="240" w:lineRule="auto"/>
      <w:contextualSpacing/>
    </w:pPr>
    <w:rPr>
      <w:rFonts w:ascii="Calibri" w:eastAsiaTheme="majorEastAsia" w:hAnsi="Calibr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D6029"/>
    <w:rPr>
      <w:rFonts w:ascii="Calibri" w:eastAsiaTheme="majorEastAsia" w:hAnsi="Calibr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2D602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D6029"/>
    <w:rPr>
      <w:rFonts w:asciiTheme="majorHAnsi" w:eastAsiaTheme="majorEastAsia" w:hAnsiTheme="majorHAnsi" w:cstheme="majorBidi"/>
      <w:i/>
      <w:iCs/>
      <w:color w:val="4F81BD" w:themeColor="accent1"/>
      <w:spacing w:val="15"/>
      <w:sz w:val="24"/>
      <w:szCs w:val="24"/>
    </w:rPr>
  </w:style>
  <w:style w:type="paragraph" w:styleId="BodyTextIndent">
    <w:name w:val="Body Text Indent"/>
    <w:basedOn w:val="Normal"/>
    <w:link w:val="BodyTextIndentChar"/>
    <w:uiPriority w:val="99"/>
    <w:semiHidden/>
    <w:unhideWhenUsed/>
    <w:rsid w:val="00DB18B1"/>
    <w:pPr>
      <w:ind w:left="360"/>
    </w:pPr>
  </w:style>
  <w:style w:type="character" w:customStyle="1" w:styleId="BodyTextIndentChar">
    <w:name w:val="Body Text Indent Char"/>
    <w:basedOn w:val="DefaultParagraphFont"/>
    <w:link w:val="BodyTextIndent"/>
    <w:uiPriority w:val="99"/>
    <w:semiHidden/>
    <w:rsid w:val="00DB18B1"/>
    <w:rPr>
      <w:sz w:val="20"/>
    </w:rPr>
  </w:style>
  <w:style w:type="paragraph" w:customStyle="1" w:styleId="Heading10">
    <w:name w:val="_Heading 1"/>
    <w:basedOn w:val="Heading1"/>
    <w:qFormat/>
    <w:rsid w:val="001D5514"/>
    <w:rPr>
      <w:rFonts w:ascii="Trebuchet MS" w:hAnsi="Trebuchet MS"/>
      <w:sz w:val="28"/>
    </w:rPr>
  </w:style>
  <w:style w:type="paragraph" w:customStyle="1" w:styleId="Heading20">
    <w:name w:val="_Heading 2"/>
    <w:basedOn w:val="Heading2"/>
    <w:qFormat/>
    <w:rsid w:val="001D5514"/>
    <w:rPr>
      <w:rFonts w:ascii="Trebuchet MS" w:hAnsi="Trebuchet MS"/>
      <w:sz w:val="24"/>
    </w:rPr>
  </w:style>
  <w:style w:type="paragraph" w:customStyle="1" w:styleId="BulletList">
    <w:name w:val="_Bullet List"/>
    <w:basedOn w:val="ListParagraph"/>
    <w:qFormat/>
    <w:rsid w:val="00E45F49"/>
    <w:pPr>
      <w:numPr>
        <w:numId w:val="12"/>
      </w:numPr>
    </w:pPr>
    <w:rPr>
      <w:rFonts w:ascii="Calibri" w:hAnsi="Calibri"/>
    </w:rPr>
  </w:style>
  <w:style w:type="paragraph" w:customStyle="1" w:styleId="Heading30">
    <w:name w:val="_Heading 3"/>
    <w:basedOn w:val="Heading3"/>
    <w:qFormat/>
    <w:rsid w:val="00E45F49"/>
  </w:style>
  <w:style w:type="table" w:styleId="TableGrid">
    <w:name w:val="Table Grid"/>
    <w:basedOn w:val="TableNormal"/>
    <w:uiPriority w:val="59"/>
    <w:rsid w:val="00B627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Table">
    <w:name w:val="Version Table"/>
    <w:basedOn w:val="Normal"/>
    <w:qFormat/>
    <w:rsid w:val="00FD75D9"/>
    <w:pPr>
      <w:spacing w:after="0" w:line="240" w:lineRule="auto"/>
    </w:pPr>
    <w:rPr>
      <w:b/>
      <w:lang w:val="en-AU"/>
    </w:rPr>
  </w:style>
  <w:style w:type="paragraph" w:customStyle="1" w:styleId="VersionHistoryCategory">
    <w:name w:val="_Version History Category"/>
    <w:basedOn w:val="Normal"/>
    <w:qFormat/>
    <w:rsid w:val="00FD75D9"/>
    <w:pPr>
      <w:keepNext/>
      <w:keepLines/>
      <w:spacing w:before="120" w:after="0"/>
    </w:pPr>
    <w:rPr>
      <w:rFonts w:ascii="Calibri" w:eastAsiaTheme="majorEastAsia" w:hAnsi="Calibri" w:cstheme="majorBidi"/>
      <w:b/>
      <w:bCs/>
      <w:color w:val="000000" w:themeColor="text1"/>
      <w:sz w:val="24"/>
    </w:rPr>
  </w:style>
  <w:style w:type="paragraph" w:customStyle="1" w:styleId="MainText">
    <w:name w:val="_Main Text"/>
    <w:basedOn w:val="Normal"/>
    <w:qFormat/>
    <w:rsid w:val="00ED1630"/>
    <w:pPr>
      <w:spacing w:before="120"/>
      <w:jc w:val="both"/>
    </w:pPr>
    <w:rPr>
      <w:rFonts w:ascii="Calibri" w:hAnsi="Calibri"/>
    </w:rPr>
  </w:style>
  <w:style w:type="character" w:styleId="CommentReference">
    <w:name w:val="annotation reference"/>
    <w:basedOn w:val="DefaultParagraphFont"/>
    <w:uiPriority w:val="99"/>
    <w:semiHidden/>
    <w:unhideWhenUsed/>
    <w:rsid w:val="00BA69C3"/>
    <w:rPr>
      <w:sz w:val="16"/>
      <w:szCs w:val="16"/>
    </w:rPr>
  </w:style>
  <w:style w:type="paragraph" w:styleId="CommentText">
    <w:name w:val="annotation text"/>
    <w:basedOn w:val="Normal"/>
    <w:link w:val="CommentTextChar"/>
    <w:uiPriority w:val="99"/>
    <w:semiHidden/>
    <w:unhideWhenUsed/>
    <w:rsid w:val="00BA69C3"/>
    <w:pPr>
      <w:spacing w:after="200" w:line="240" w:lineRule="auto"/>
    </w:pPr>
    <w:rPr>
      <w:szCs w:val="20"/>
    </w:rPr>
  </w:style>
  <w:style w:type="character" w:customStyle="1" w:styleId="CommentTextChar">
    <w:name w:val="Comment Text Char"/>
    <w:basedOn w:val="DefaultParagraphFont"/>
    <w:link w:val="CommentText"/>
    <w:uiPriority w:val="99"/>
    <w:semiHidden/>
    <w:rsid w:val="00BA69C3"/>
    <w:rPr>
      <w:sz w:val="20"/>
      <w:szCs w:val="20"/>
    </w:rPr>
  </w:style>
  <w:style w:type="paragraph" w:styleId="NormalWeb">
    <w:name w:val="Normal (Web)"/>
    <w:basedOn w:val="Normal"/>
    <w:uiPriority w:val="99"/>
    <w:semiHidden/>
    <w:unhideWhenUsed/>
    <w:rsid w:val="00F80003"/>
    <w:pPr>
      <w:spacing w:before="100" w:beforeAutospacing="1" w:after="100" w:afterAutospacing="1" w:line="240" w:lineRule="auto"/>
    </w:pPr>
    <w:rPr>
      <w:rFonts w:ascii="Times New Roman" w:eastAsia="Times New Roman" w:hAnsi="Times New Roman" w:cs="Times New Roman"/>
      <w:sz w:val="24"/>
      <w:szCs w:val="24"/>
    </w:rPr>
  </w:style>
  <w:style w:type="character" w:styleId="IntenseEmphasis">
    <w:name w:val="Intense Emphasis"/>
    <w:basedOn w:val="DefaultParagraphFont"/>
    <w:uiPriority w:val="21"/>
    <w:qFormat/>
    <w:rsid w:val="00663383"/>
    <w:rPr>
      <w:i/>
      <w:iCs/>
      <w:color w:val="4F81BD" w:themeColor="accent1"/>
    </w:rPr>
  </w:style>
  <w:style w:type="character" w:customStyle="1" w:styleId="NoSpacingChar">
    <w:name w:val="No Spacing Char"/>
    <w:basedOn w:val="DefaultParagraphFont"/>
    <w:link w:val="NoSpacing"/>
    <w:uiPriority w:val="1"/>
    <w:rsid w:val="005F2988"/>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492873">
      <w:bodyDiv w:val="1"/>
      <w:marLeft w:val="0"/>
      <w:marRight w:val="0"/>
      <w:marTop w:val="0"/>
      <w:marBottom w:val="0"/>
      <w:divBdr>
        <w:top w:val="none" w:sz="0" w:space="0" w:color="auto"/>
        <w:left w:val="none" w:sz="0" w:space="0" w:color="auto"/>
        <w:bottom w:val="none" w:sz="0" w:space="0" w:color="auto"/>
        <w:right w:val="none" w:sz="0" w:space="0" w:color="auto"/>
      </w:divBdr>
    </w:div>
    <w:div w:id="1316035309">
      <w:bodyDiv w:val="1"/>
      <w:marLeft w:val="0"/>
      <w:marRight w:val="0"/>
      <w:marTop w:val="0"/>
      <w:marBottom w:val="0"/>
      <w:divBdr>
        <w:top w:val="none" w:sz="0" w:space="0" w:color="auto"/>
        <w:left w:val="none" w:sz="0" w:space="0" w:color="auto"/>
        <w:bottom w:val="none" w:sz="0" w:space="0" w:color="auto"/>
        <w:right w:val="none" w:sz="0" w:space="0" w:color="auto"/>
      </w:divBdr>
    </w:div>
    <w:div w:id="2067874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 Id="rId27"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1952DC63E8548F69C965240874C819F"/>
        <w:category>
          <w:name w:val="General"/>
          <w:gallery w:val="placeholder"/>
        </w:category>
        <w:types>
          <w:type w:val="bbPlcHdr"/>
        </w:types>
        <w:behaviors>
          <w:behavior w:val="content"/>
        </w:behaviors>
        <w:guid w:val="{CE6F29EC-F234-4F70-958D-482248934168}"/>
      </w:docPartPr>
      <w:docPartBody>
        <w:p w:rsidR="00B84567" w:rsidRDefault="008935A1" w:rsidP="008935A1">
          <w:pPr>
            <w:pStyle w:val="41952DC63E8548F69C965240874C819F"/>
          </w:pPr>
          <w:r w:rsidRPr="008E7E75">
            <w:rPr>
              <w:rStyle w:val="PlaceholderText"/>
            </w:rPr>
            <w:t>[Company]</w:t>
          </w:r>
        </w:p>
      </w:docPartBody>
    </w:docPart>
    <w:docPart>
      <w:docPartPr>
        <w:name w:val="0039BDAAF721406AA6E0456E4A214EC2"/>
        <w:category>
          <w:name w:val="General"/>
          <w:gallery w:val="placeholder"/>
        </w:category>
        <w:types>
          <w:type w:val="bbPlcHdr"/>
        </w:types>
        <w:behaviors>
          <w:behavior w:val="content"/>
        </w:behaviors>
        <w:guid w:val="{7A7532AD-B4B9-4D3E-B875-D615A945529E}"/>
      </w:docPartPr>
      <w:docPartBody>
        <w:p w:rsidR="00B84567" w:rsidRDefault="008935A1" w:rsidP="008935A1">
          <w:pPr>
            <w:pStyle w:val="0039BDAAF721406AA6E0456E4A214EC2"/>
          </w:pPr>
          <w:r w:rsidRPr="008E7E75">
            <w:rPr>
              <w:rStyle w:val="PlaceholderText"/>
            </w:rPr>
            <w:t>[Company]</w:t>
          </w:r>
        </w:p>
      </w:docPartBody>
    </w:docPart>
    <w:docPart>
      <w:docPartPr>
        <w:name w:val="8DA8E86704D8436594EF02349A13481B"/>
        <w:category>
          <w:name w:val="General"/>
          <w:gallery w:val="placeholder"/>
        </w:category>
        <w:types>
          <w:type w:val="bbPlcHdr"/>
        </w:types>
        <w:behaviors>
          <w:behavior w:val="content"/>
        </w:behaviors>
        <w:guid w:val="{5F64A5E7-BCF3-4C1D-B1E0-DBFBB832235F}"/>
      </w:docPartPr>
      <w:docPartBody>
        <w:p w:rsidR="00B84567" w:rsidRDefault="008935A1" w:rsidP="008935A1">
          <w:pPr>
            <w:pStyle w:val="8DA8E86704D8436594EF02349A13481B"/>
          </w:pPr>
          <w:r w:rsidRPr="008E7E75">
            <w:rPr>
              <w:rStyle w:val="PlaceholderText"/>
            </w:rPr>
            <w:t>[Company]</w:t>
          </w:r>
        </w:p>
      </w:docPartBody>
    </w:docPart>
    <w:docPart>
      <w:docPartPr>
        <w:name w:val="0C5BAB8245A94382AA0BDEC8EEA42F35"/>
        <w:category>
          <w:name w:val="General"/>
          <w:gallery w:val="placeholder"/>
        </w:category>
        <w:types>
          <w:type w:val="bbPlcHdr"/>
        </w:types>
        <w:behaviors>
          <w:behavior w:val="content"/>
        </w:behaviors>
        <w:guid w:val="{B9CCFE02-171A-42C9-A0FD-196C360E817D}"/>
      </w:docPartPr>
      <w:docPartBody>
        <w:p w:rsidR="008E7122" w:rsidRDefault="005D07E0">
          <w:r w:rsidRPr="00C008E5">
            <w:rPr>
              <w:rStyle w:val="PlaceholderText"/>
            </w:rPr>
            <w:t>[Title]</w:t>
          </w:r>
        </w:p>
      </w:docPartBody>
    </w:docPart>
    <w:docPart>
      <w:docPartPr>
        <w:name w:val="C2F84BCB96B4496CBAC7650D8E9C37A0"/>
        <w:category>
          <w:name w:val="General"/>
          <w:gallery w:val="placeholder"/>
        </w:category>
        <w:types>
          <w:type w:val="bbPlcHdr"/>
        </w:types>
        <w:behaviors>
          <w:behavior w:val="content"/>
        </w:behaviors>
        <w:guid w:val="{569B90BD-55B5-4B81-825A-82D9EA832743}"/>
      </w:docPartPr>
      <w:docPartBody>
        <w:p w:rsidR="008E7122" w:rsidRDefault="008E7122">
          <w:r w:rsidRPr="0018479F">
            <w:rPr>
              <w:rStyle w:val="PlaceholderText"/>
            </w:rPr>
            <w:t>[Title]</w:t>
          </w:r>
        </w:p>
      </w:docPartBody>
    </w:docPart>
    <w:docPart>
      <w:docPartPr>
        <w:name w:val="3E8EA90EA86E4ECCB0C554278CD05D2A"/>
        <w:category>
          <w:name w:val="General"/>
          <w:gallery w:val="placeholder"/>
        </w:category>
        <w:types>
          <w:type w:val="bbPlcHdr"/>
        </w:types>
        <w:behaviors>
          <w:behavior w:val="content"/>
        </w:behaviors>
        <w:guid w:val="{35B942F1-951E-4CE8-91AB-509F62F0BCF1}"/>
      </w:docPartPr>
      <w:docPartBody>
        <w:p w:rsidR="008E7122" w:rsidRDefault="008E7122">
          <w:r w:rsidRPr="0018479F">
            <w:rPr>
              <w:rStyle w:val="PlaceholderText"/>
            </w:rPr>
            <w:t>[Title]</w:t>
          </w:r>
        </w:p>
      </w:docPartBody>
    </w:docPart>
    <w:docPart>
      <w:docPartPr>
        <w:name w:val="80F08FBC7A714D93B7CC4EF2100C1A66"/>
        <w:category>
          <w:name w:val="General"/>
          <w:gallery w:val="placeholder"/>
        </w:category>
        <w:types>
          <w:type w:val="bbPlcHdr"/>
        </w:types>
        <w:behaviors>
          <w:behavior w:val="content"/>
        </w:behaviors>
        <w:guid w:val="{142230E9-9B82-4285-A0F1-E7EA8624A652}"/>
      </w:docPartPr>
      <w:docPartBody>
        <w:p w:rsidR="00A53041" w:rsidRDefault="00697647">
          <w:r w:rsidRPr="002F4888">
            <w:rPr>
              <w:rStyle w:val="PlaceholderText"/>
            </w:rPr>
            <w:t>[Company]</w:t>
          </w:r>
        </w:p>
      </w:docPartBody>
    </w:docPart>
    <w:docPart>
      <w:docPartPr>
        <w:name w:val="2C5B8B42ECC64D0484163A2242963125"/>
        <w:category>
          <w:name w:val="General"/>
          <w:gallery w:val="placeholder"/>
        </w:category>
        <w:types>
          <w:type w:val="bbPlcHdr"/>
        </w:types>
        <w:behaviors>
          <w:behavior w:val="content"/>
        </w:behaviors>
        <w:guid w:val="{25665838-C154-450C-962C-292CE16C45FB}"/>
      </w:docPartPr>
      <w:docPartBody>
        <w:p w:rsidR="00A53041" w:rsidRDefault="00697647">
          <w:r w:rsidRPr="002F4888">
            <w:rPr>
              <w:rStyle w:val="PlaceholderText"/>
            </w:rPr>
            <w:t>[Company]</w:t>
          </w:r>
        </w:p>
      </w:docPartBody>
    </w:docPart>
    <w:docPart>
      <w:docPartPr>
        <w:name w:val="57A76AE86B864B5C8BD38086FED4A7C3"/>
        <w:category>
          <w:name w:val="General"/>
          <w:gallery w:val="placeholder"/>
        </w:category>
        <w:types>
          <w:type w:val="bbPlcHdr"/>
        </w:types>
        <w:behaviors>
          <w:behavior w:val="content"/>
        </w:behaviors>
        <w:guid w:val="{CD4BF24B-9DB4-4012-B831-FC7A512BCC45}"/>
      </w:docPartPr>
      <w:docPartBody>
        <w:p w:rsidR="00A53041" w:rsidRDefault="00697647">
          <w:r w:rsidRPr="002F4888">
            <w:rPr>
              <w:rStyle w:val="PlaceholderText"/>
            </w:rPr>
            <w:t>[Company]</w:t>
          </w:r>
        </w:p>
      </w:docPartBody>
    </w:docPart>
    <w:docPart>
      <w:docPartPr>
        <w:name w:val="6A1E83AB85E64E4385B0D8B62318DEF2"/>
        <w:category>
          <w:name w:val="General"/>
          <w:gallery w:val="placeholder"/>
        </w:category>
        <w:types>
          <w:type w:val="bbPlcHdr"/>
        </w:types>
        <w:behaviors>
          <w:behavior w:val="content"/>
        </w:behaviors>
        <w:guid w:val="{39E38C6F-F5B8-40D3-B743-3D3BDDE28CF1}"/>
      </w:docPartPr>
      <w:docPartBody>
        <w:p w:rsidR="00A53041" w:rsidRDefault="00697647">
          <w:r w:rsidRPr="002F4888">
            <w:rPr>
              <w:rStyle w:val="PlaceholderText"/>
            </w:rPr>
            <w:t>[Company]</w:t>
          </w:r>
        </w:p>
      </w:docPartBody>
    </w:docPart>
    <w:docPart>
      <w:docPartPr>
        <w:name w:val="F10400A53F4D4CF9A94D60ABEDDDF183"/>
        <w:category>
          <w:name w:val="General"/>
          <w:gallery w:val="placeholder"/>
        </w:category>
        <w:types>
          <w:type w:val="bbPlcHdr"/>
        </w:types>
        <w:behaviors>
          <w:behavior w:val="content"/>
        </w:behaviors>
        <w:guid w:val="{6A528B23-5041-4858-9F96-A88E7B6E8D30}"/>
      </w:docPartPr>
      <w:docPartBody>
        <w:p w:rsidR="00A53041" w:rsidRDefault="00697647">
          <w:r w:rsidRPr="002F4888">
            <w:rPr>
              <w:rStyle w:val="PlaceholderText"/>
            </w:rPr>
            <w:t>[Company]</w:t>
          </w:r>
        </w:p>
      </w:docPartBody>
    </w:docPart>
    <w:docPart>
      <w:docPartPr>
        <w:name w:val="F96B78D1FE8B431ABC7BD0E718065ABB"/>
        <w:category>
          <w:name w:val="General"/>
          <w:gallery w:val="placeholder"/>
        </w:category>
        <w:types>
          <w:type w:val="bbPlcHdr"/>
        </w:types>
        <w:behaviors>
          <w:behavior w:val="content"/>
        </w:behaviors>
        <w:guid w:val="{66DF0207-A97B-40EC-BE20-DE1A6FC48DC1}"/>
      </w:docPartPr>
      <w:docPartBody>
        <w:p w:rsidR="00A53041" w:rsidRDefault="00697647">
          <w:r w:rsidRPr="002F4888">
            <w:rPr>
              <w:rStyle w:val="PlaceholderText"/>
            </w:rPr>
            <w:t>[Company]</w:t>
          </w:r>
        </w:p>
      </w:docPartBody>
    </w:docPart>
    <w:docPart>
      <w:docPartPr>
        <w:name w:val="F5453D9241014FAE988DF904776EDB3E"/>
        <w:category>
          <w:name w:val="General"/>
          <w:gallery w:val="placeholder"/>
        </w:category>
        <w:types>
          <w:type w:val="bbPlcHdr"/>
        </w:types>
        <w:behaviors>
          <w:behavior w:val="content"/>
        </w:behaviors>
        <w:guid w:val="{300AC0BB-9DE5-4B40-B86B-41C97A3AC62A}"/>
      </w:docPartPr>
      <w:docPartBody>
        <w:p w:rsidR="00A53041" w:rsidRDefault="00697647">
          <w:r w:rsidRPr="002F4888">
            <w:rPr>
              <w:rStyle w:val="PlaceholderText"/>
            </w:rPr>
            <w:t>[Company]</w:t>
          </w:r>
        </w:p>
      </w:docPartBody>
    </w:docPart>
    <w:docPart>
      <w:docPartPr>
        <w:name w:val="C6666D4F06D146F9B256F46EA5185787"/>
        <w:category>
          <w:name w:val="General"/>
          <w:gallery w:val="placeholder"/>
        </w:category>
        <w:types>
          <w:type w:val="bbPlcHdr"/>
        </w:types>
        <w:behaviors>
          <w:behavior w:val="content"/>
        </w:behaviors>
        <w:guid w:val="{F715EDE8-403C-4827-B7E0-4350FBF5FF80}"/>
      </w:docPartPr>
      <w:docPartBody>
        <w:p w:rsidR="00A53041" w:rsidRDefault="00697647">
          <w:r w:rsidRPr="002F4888">
            <w:rPr>
              <w:rStyle w:val="PlaceholderText"/>
            </w:rPr>
            <w:t>[Company]</w:t>
          </w:r>
        </w:p>
      </w:docPartBody>
    </w:docPart>
    <w:docPart>
      <w:docPartPr>
        <w:name w:val="DDECDC2707A845118515A3DDF811DD3A"/>
        <w:category>
          <w:name w:val="General"/>
          <w:gallery w:val="placeholder"/>
        </w:category>
        <w:types>
          <w:type w:val="bbPlcHdr"/>
        </w:types>
        <w:behaviors>
          <w:behavior w:val="content"/>
        </w:behaviors>
        <w:guid w:val="{616D4BEE-8914-43DF-AC06-49F4EFDC46B5}"/>
      </w:docPartPr>
      <w:docPartBody>
        <w:p w:rsidR="00A53041" w:rsidRDefault="00697647">
          <w:r w:rsidRPr="002F4888">
            <w:rPr>
              <w:rStyle w:val="PlaceholderText"/>
            </w:rPr>
            <w:t>[Company]</w:t>
          </w:r>
        </w:p>
      </w:docPartBody>
    </w:docPart>
    <w:docPart>
      <w:docPartPr>
        <w:name w:val="B0DCC1AE3786458AACC17985AC233BC2"/>
        <w:category>
          <w:name w:val="General"/>
          <w:gallery w:val="placeholder"/>
        </w:category>
        <w:types>
          <w:type w:val="bbPlcHdr"/>
        </w:types>
        <w:behaviors>
          <w:behavior w:val="content"/>
        </w:behaviors>
        <w:guid w:val="{DA99BB52-A01E-4366-BE6D-00499E99B232}"/>
      </w:docPartPr>
      <w:docPartBody>
        <w:p w:rsidR="00A53041" w:rsidRDefault="00697647">
          <w:r w:rsidRPr="002F4888">
            <w:rPr>
              <w:rStyle w:val="PlaceholderText"/>
            </w:rPr>
            <w:t>[Company]</w:t>
          </w:r>
        </w:p>
      </w:docPartBody>
    </w:docPart>
    <w:docPart>
      <w:docPartPr>
        <w:name w:val="34176B2570C94BF9B47988DE4CBE627C"/>
        <w:category>
          <w:name w:val="General"/>
          <w:gallery w:val="placeholder"/>
        </w:category>
        <w:types>
          <w:type w:val="bbPlcHdr"/>
        </w:types>
        <w:behaviors>
          <w:behavior w:val="content"/>
        </w:behaviors>
        <w:guid w:val="{9F390D83-4E22-49EC-A339-B0FB7D1B53BF}"/>
      </w:docPartPr>
      <w:docPartBody>
        <w:p w:rsidR="00A53041" w:rsidRDefault="00697647">
          <w:r w:rsidRPr="002F4888">
            <w:rPr>
              <w:rStyle w:val="PlaceholderText"/>
            </w:rPr>
            <w:t>[Company]</w:t>
          </w:r>
        </w:p>
      </w:docPartBody>
    </w:docPart>
    <w:docPart>
      <w:docPartPr>
        <w:name w:val="C3992AD451FB40568D396DF696AB9A84"/>
        <w:category>
          <w:name w:val="General"/>
          <w:gallery w:val="placeholder"/>
        </w:category>
        <w:types>
          <w:type w:val="bbPlcHdr"/>
        </w:types>
        <w:behaviors>
          <w:behavior w:val="content"/>
        </w:behaviors>
        <w:guid w:val="{5CA56F2D-4464-4069-8B09-0AFF605E21AB}"/>
      </w:docPartPr>
      <w:docPartBody>
        <w:p w:rsidR="00A53041" w:rsidRDefault="00697647">
          <w:r w:rsidRPr="002F4888">
            <w:rPr>
              <w:rStyle w:val="PlaceholderText"/>
            </w:rPr>
            <w:t>[Company]</w:t>
          </w:r>
        </w:p>
      </w:docPartBody>
    </w:docPart>
    <w:docPart>
      <w:docPartPr>
        <w:name w:val="D43F2ACE3E3B4C809206A5471F77BBA6"/>
        <w:category>
          <w:name w:val="General"/>
          <w:gallery w:val="placeholder"/>
        </w:category>
        <w:types>
          <w:type w:val="bbPlcHdr"/>
        </w:types>
        <w:behaviors>
          <w:behavior w:val="content"/>
        </w:behaviors>
        <w:guid w:val="{AD9C5E72-453B-4B22-9E81-B06F8115D89E}"/>
      </w:docPartPr>
      <w:docPartBody>
        <w:p w:rsidR="00A53041" w:rsidRDefault="00697647">
          <w:r w:rsidRPr="002F4888">
            <w:rPr>
              <w:rStyle w:val="PlaceholderText"/>
            </w:rPr>
            <w:t>[Company]</w:t>
          </w:r>
        </w:p>
      </w:docPartBody>
    </w:docPart>
    <w:docPart>
      <w:docPartPr>
        <w:name w:val="75D71BCA4A1441B9A04265A74A911BB8"/>
        <w:category>
          <w:name w:val="General"/>
          <w:gallery w:val="placeholder"/>
        </w:category>
        <w:types>
          <w:type w:val="bbPlcHdr"/>
        </w:types>
        <w:behaviors>
          <w:behavior w:val="content"/>
        </w:behaviors>
        <w:guid w:val="{2D5C1A8E-47AC-437C-90E8-7A346EAC71E5}"/>
      </w:docPartPr>
      <w:docPartBody>
        <w:p w:rsidR="00A53041" w:rsidRDefault="00697647">
          <w:r w:rsidRPr="002F4888">
            <w:rPr>
              <w:rStyle w:val="PlaceholderText"/>
            </w:rPr>
            <w:t>[Company]</w:t>
          </w:r>
        </w:p>
      </w:docPartBody>
    </w:docPart>
    <w:docPart>
      <w:docPartPr>
        <w:name w:val="5C9CB45901334A3AAC8DAF515350EFAB"/>
        <w:category>
          <w:name w:val="General"/>
          <w:gallery w:val="placeholder"/>
        </w:category>
        <w:types>
          <w:type w:val="bbPlcHdr"/>
        </w:types>
        <w:behaviors>
          <w:behavior w:val="content"/>
        </w:behaviors>
        <w:guid w:val="{43BC8697-62A3-49E4-87E5-B79303338B6D}"/>
      </w:docPartPr>
      <w:docPartBody>
        <w:p w:rsidR="00A53041" w:rsidRDefault="00697647">
          <w:r w:rsidRPr="002F4888">
            <w:rPr>
              <w:rStyle w:val="PlaceholderText"/>
            </w:rPr>
            <w:t>[Company]</w:t>
          </w:r>
        </w:p>
      </w:docPartBody>
    </w:docPart>
    <w:docPart>
      <w:docPartPr>
        <w:name w:val="86463577FFDA41C88D07C400DD825C82"/>
        <w:category>
          <w:name w:val="General"/>
          <w:gallery w:val="placeholder"/>
        </w:category>
        <w:types>
          <w:type w:val="bbPlcHdr"/>
        </w:types>
        <w:behaviors>
          <w:behavior w:val="content"/>
        </w:behaviors>
        <w:guid w:val="{2DCCC4B5-6603-4B9C-89D2-1CA1BFFC34C9}"/>
      </w:docPartPr>
      <w:docPartBody>
        <w:p w:rsidR="00A53041" w:rsidRDefault="00697647">
          <w:r w:rsidRPr="002F4888">
            <w:rPr>
              <w:rStyle w:val="PlaceholderText"/>
            </w:rPr>
            <w:t>[Company]</w:t>
          </w:r>
        </w:p>
      </w:docPartBody>
    </w:docPart>
    <w:docPart>
      <w:docPartPr>
        <w:name w:val="2DC09B6C02E745BAAD6E97EEDD991D97"/>
        <w:category>
          <w:name w:val="General"/>
          <w:gallery w:val="placeholder"/>
        </w:category>
        <w:types>
          <w:type w:val="bbPlcHdr"/>
        </w:types>
        <w:behaviors>
          <w:behavior w:val="content"/>
        </w:behaviors>
        <w:guid w:val="{9E47ED85-6507-4695-B473-51DAB604B2FC}"/>
      </w:docPartPr>
      <w:docPartBody>
        <w:p w:rsidR="00A53041" w:rsidRDefault="00697647">
          <w:r w:rsidRPr="002F4888">
            <w:rPr>
              <w:rStyle w:val="PlaceholderText"/>
            </w:rPr>
            <w:t>[Company]</w:t>
          </w:r>
        </w:p>
      </w:docPartBody>
    </w:docPart>
    <w:docPart>
      <w:docPartPr>
        <w:name w:val="80C6FC69CB834AC88E62B34AF3BF4154"/>
        <w:category>
          <w:name w:val="General"/>
          <w:gallery w:val="placeholder"/>
        </w:category>
        <w:types>
          <w:type w:val="bbPlcHdr"/>
        </w:types>
        <w:behaviors>
          <w:behavior w:val="content"/>
        </w:behaviors>
        <w:guid w:val="{EC3778C6-E5BE-4873-A187-45615545CC9D}"/>
      </w:docPartPr>
      <w:docPartBody>
        <w:p w:rsidR="00A53041" w:rsidRDefault="00697647">
          <w:r w:rsidRPr="002F4888">
            <w:rPr>
              <w:rStyle w:val="PlaceholderText"/>
            </w:rPr>
            <w:t>[Company]</w:t>
          </w:r>
        </w:p>
      </w:docPartBody>
    </w:docPart>
    <w:docPart>
      <w:docPartPr>
        <w:name w:val="972A978D39614685B31C60CF55E12885"/>
        <w:category>
          <w:name w:val="General"/>
          <w:gallery w:val="placeholder"/>
        </w:category>
        <w:types>
          <w:type w:val="bbPlcHdr"/>
        </w:types>
        <w:behaviors>
          <w:behavior w:val="content"/>
        </w:behaviors>
        <w:guid w:val="{58A30179-6D8D-4BFB-B0C6-37CD6BEE8B48}"/>
      </w:docPartPr>
      <w:docPartBody>
        <w:p w:rsidR="00A53041" w:rsidRDefault="00697647">
          <w:r w:rsidRPr="002F4888">
            <w:rPr>
              <w:rStyle w:val="PlaceholderText"/>
            </w:rPr>
            <w:t>[Company]</w:t>
          </w:r>
        </w:p>
      </w:docPartBody>
    </w:docPart>
    <w:docPart>
      <w:docPartPr>
        <w:name w:val="D6B4832B6FDF4A3597D88813C308813D"/>
        <w:category>
          <w:name w:val="General"/>
          <w:gallery w:val="placeholder"/>
        </w:category>
        <w:types>
          <w:type w:val="bbPlcHdr"/>
        </w:types>
        <w:behaviors>
          <w:behavior w:val="content"/>
        </w:behaviors>
        <w:guid w:val="{CA60F7C7-7242-4A76-8FE1-684C5366C8C5}"/>
      </w:docPartPr>
      <w:docPartBody>
        <w:p w:rsidR="00A53041" w:rsidRDefault="00697647">
          <w:r w:rsidRPr="002F4888">
            <w:rPr>
              <w:rStyle w:val="PlaceholderText"/>
            </w:rPr>
            <w:t>[Company]</w:t>
          </w:r>
        </w:p>
      </w:docPartBody>
    </w:docPart>
    <w:docPart>
      <w:docPartPr>
        <w:name w:val="9C4255F783654FDC83B4D0D61AF508A9"/>
        <w:category>
          <w:name w:val="General"/>
          <w:gallery w:val="placeholder"/>
        </w:category>
        <w:types>
          <w:type w:val="bbPlcHdr"/>
        </w:types>
        <w:behaviors>
          <w:behavior w:val="content"/>
        </w:behaviors>
        <w:guid w:val="{7B694FC1-EC07-4AA1-9088-4CF80CDDF2D7}"/>
      </w:docPartPr>
      <w:docPartBody>
        <w:p w:rsidR="00A53041" w:rsidRDefault="00697647">
          <w:r w:rsidRPr="002F4888">
            <w:rPr>
              <w:rStyle w:val="PlaceholderText"/>
            </w:rPr>
            <w:t>[Company]</w:t>
          </w:r>
        </w:p>
      </w:docPartBody>
    </w:docPart>
    <w:docPart>
      <w:docPartPr>
        <w:name w:val="14CAFD930DF84A0BA439C2FE2930A50D"/>
        <w:category>
          <w:name w:val="General"/>
          <w:gallery w:val="placeholder"/>
        </w:category>
        <w:types>
          <w:type w:val="bbPlcHdr"/>
        </w:types>
        <w:behaviors>
          <w:behavior w:val="content"/>
        </w:behaviors>
        <w:guid w:val="{F689988F-7800-423A-A6DC-4F319AC0551F}"/>
      </w:docPartPr>
      <w:docPartBody>
        <w:p w:rsidR="00A53041" w:rsidRDefault="00697647">
          <w:r w:rsidRPr="002F4888">
            <w:rPr>
              <w:rStyle w:val="PlaceholderText"/>
            </w:rPr>
            <w:t>[Company]</w:t>
          </w:r>
        </w:p>
      </w:docPartBody>
    </w:docPart>
    <w:docPart>
      <w:docPartPr>
        <w:name w:val="64F7D0D241A54184BAE19C4A6692EBF5"/>
        <w:category>
          <w:name w:val="General"/>
          <w:gallery w:val="placeholder"/>
        </w:category>
        <w:types>
          <w:type w:val="bbPlcHdr"/>
        </w:types>
        <w:behaviors>
          <w:behavior w:val="content"/>
        </w:behaviors>
        <w:guid w:val="{1C88EAAE-95E5-4294-AD47-D16F1E1EA8BC}"/>
      </w:docPartPr>
      <w:docPartBody>
        <w:p w:rsidR="00A53041" w:rsidRDefault="00697647">
          <w:r w:rsidRPr="002F4888">
            <w:rPr>
              <w:rStyle w:val="PlaceholderText"/>
            </w:rPr>
            <w:t>[Company]</w:t>
          </w:r>
        </w:p>
      </w:docPartBody>
    </w:docPart>
    <w:docPart>
      <w:docPartPr>
        <w:name w:val="237E0B4AA7E3456D8ECCCA6183AAB2EC"/>
        <w:category>
          <w:name w:val="General"/>
          <w:gallery w:val="placeholder"/>
        </w:category>
        <w:types>
          <w:type w:val="bbPlcHdr"/>
        </w:types>
        <w:behaviors>
          <w:behavior w:val="content"/>
        </w:behaviors>
        <w:guid w:val="{684B217C-1F56-424B-B157-D58033AE7264}"/>
      </w:docPartPr>
      <w:docPartBody>
        <w:p w:rsidR="00A53041" w:rsidRDefault="00697647">
          <w:r w:rsidRPr="002F4888">
            <w:rPr>
              <w:rStyle w:val="PlaceholderText"/>
            </w:rPr>
            <w:t>[Company Address]</w:t>
          </w:r>
        </w:p>
      </w:docPartBody>
    </w:docPart>
    <w:docPart>
      <w:docPartPr>
        <w:name w:val="1FB08D7D85A44D42967FABD480D4311A"/>
        <w:category>
          <w:name w:val="General"/>
          <w:gallery w:val="placeholder"/>
        </w:category>
        <w:types>
          <w:type w:val="bbPlcHdr"/>
        </w:types>
        <w:behaviors>
          <w:behavior w:val="content"/>
        </w:behaviors>
        <w:guid w:val="{A3213663-ED31-4155-8E21-7D9F4B7F35D7}"/>
      </w:docPartPr>
      <w:docPartBody>
        <w:p w:rsidR="00A53041" w:rsidRDefault="00697647">
          <w:r w:rsidRPr="002F4888">
            <w:rPr>
              <w:rStyle w:val="PlaceholderText"/>
            </w:rPr>
            <w:t>[Company]</w:t>
          </w:r>
        </w:p>
      </w:docPartBody>
    </w:docPart>
    <w:docPart>
      <w:docPartPr>
        <w:name w:val="DB5BCBA9DC924454992EA054A2B1DB8B"/>
        <w:category>
          <w:name w:val="General"/>
          <w:gallery w:val="placeholder"/>
        </w:category>
        <w:types>
          <w:type w:val="bbPlcHdr"/>
        </w:types>
        <w:behaviors>
          <w:behavior w:val="content"/>
        </w:behaviors>
        <w:guid w:val="{43647E17-340B-4DF2-8B47-07C1E340E03C}"/>
      </w:docPartPr>
      <w:docPartBody>
        <w:p w:rsidR="00A53041" w:rsidRDefault="00697647">
          <w:r w:rsidRPr="002F4888">
            <w:rPr>
              <w:rStyle w:val="PlaceholderText"/>
            </w:rPr>
            <w:t>[Company]</w:t>
          </w:r>
        </w:p>
      </w:docPartBody>
    </w:docPart>
    <w:docPart>
      <w:docPartPr>
        <w:name w:val="9112A386A5A8436993F7871199D19E8F"/>
        <w:category>
          <w:name w:val="General"/>
          <w:gallery w:val="placeholder"/>
        </w:category>
        <w:types>
          <w:type w:val="bbPlcHdr"/>
        </w:types>
        <w:behaviors>
          <w:behavior w:val="content"/>
        </w:behaviors>
        <w:guid w:val="{8D30741E-FAA9-43D1-80B7-ADF105298E1D}"/>
      </w:docPartPr>
      <w:docPartBody>
        <w:p w:rsidR="00A53041" w:rsidRDefault="00697647">
          <w:r w:rsidRPr="002F4888">
            <w:rPr>
              <w:rStyle w:val="PlaceholderText"/>
            </w:rPr>
            <w:t>[Company]</w:t>
          </w:r>
        </w:p>
      </w:docPartBody>
    </w:docPart>
    <w:docPart>
      <w:docPartPr>
        <w:name w:val="24536674122144C5832032F118CE64EF"/>
        <w:category>
          <w:name w:val="General"/>
          <w:gallery w:val="placeholder"/>
        </w:category>
        <w:types>
          <w:type w:val="bbPlcHdr"/>
        </w:types>
        <w:behaviors>
          <w:behavior w:val="content"/>
        </w:behaviors>
        <w:guid w:val="{6E88490F-1A60-4550-86B4-4B6A0FCF0510}"/>
      </w:docPartPr>
      <w:docPartBody>
        <w:p w:rsidR="00A53041" w:rsidRDefault="00697647">
          <w:r w:rsidRPr="002F4888">
            <w:rPr>
              <w:rStyle w:val="PlaceholderText"/>
            </w:rPr>
            <w:t>[Company]</w:t>
          </w:r>
        </w:p>
      </w:docPartBody>
    </w:docPart>
    <w:docPart>
      <w:docPartPr>
        <w:name w:val="3963146ED8AD4988837F6CD6BB99893C"/>
        <w:category>
          <w:name w:val="General"/>
          <w:gallery w:val="placeholder"/>
        </w:category>
        <w:types>
          <w:type w:val="bbPlcHdr"/>
        </w:types>
        <w:behaviors>
          <w:behavior w:val="content"/>
        </w:behaviors>
        <w:guid w:val="{3BFC5E39-2317-4239-85B2-B2C14AC192BF}"/>
      </w:docPartPr>
      <w:docPartBody>
        <w:p w:rsidR="00A53041" w:rsidRDefault="00697647">
          <w:r w:rsidRPr="002F4888">
            <w:rPr>
              <w:rStyle w:val="PlaceholderText"/>
            </w:rPr>
            <w:t>[Company]</w:t>
          </w:r>
        </w:p>
      </w:docPartBody>
    </w:docPart>
    <w:docPart>
      <w:docPartPr>
        <w:name w:val="B2439340991443FC8C7A97F4F6BF8A20"/>
        <w:category>
          <w:name w:val="General"/>
          <w:gallery w:val="placeholder"/>
        </w:category>
        <w:types>
          <w:type w:val="bbPlcHdr"/>
        </w:types>
        <w:behaviors>
          <w:behavior w:val="content"/>
        </w:behaviors>
        <w:guid w:val="{7DBAE963-F3E3-4FFC-A772-4849079C048F}"/>
      </w:docPartPr>
      <w:docPartBody>
        <w:p w:rsidR="00A53041" w:rsidRDefault="00697647">
          <w:r w:rsidRPr="002F4888">
            <w:rPr>
              <w:rStyle w:val="PlaceholderText"/>
            </w:rPr>
            <w:t>[Company]</w:t>
          </w:r>
        </w:p>
      </w:docPartBody>
    </w:docPart>
    <w:docPart>
      <w:docPartPr>
        <w:name w:val="EC1C83FD8E2A4E498B09AF269B6724E3"/>
        <w:category>
          <w:name w:val="General"/>
          <w:gallery w:val="placeholder"/>
        </w:category>
        <w:types>
          <w:type w:val="bbPlcHdr"/>
        </w:types>
        <w:behaviors>
          <w:behavior w:val="content"/>
        </w:behaviors>
        <w:guid w:val="{DCEC9D84-4CB7-48FD-A21D-A01EC4B18F5E}"/>
      </w:docPartPr>
      <w:docPartBody>
        <w:p w:rsidR="00A53041" w:rsidRDefault="00697647">
          <w:r w:rsidRPr="002F4888">
            <w:rPr>
              <w:rStyle w:val="PlaceholderText"/>
            </w:rPr>
            <w:t>[Company]</w:t>
          </w:r>
        </w:p>
      </w:docPartBody>
    </w:docPart>
    <w:docPart>
      <w:docPartPr>
        <w:name w:val="FDED3A89D2B5436388C5934CF577CE5C"/>
        <w:category>
          <w:name w:val="General"/>
          <w:gallery w:val="placeholder"/>
        </w:category>
        <w:types>
          <w:type w:val="bbPlcHdr"/>
        </w:types>
        <w:behaviors>
          <w:behavior w:val="content"/>
        </w:behaviors>
        <w:guid w:val="{D4602F88-01B4-443B-BC71-6CDB9B831A9F}"/>
      </w:docPartPr>
      <w:docPartBody>
        <w:p w:rsidR="00942960" w:rsidRDefault="00757EAE" w:rsidP="00757EAE">
          <w:pPr>
            <w:pStyle w:val="FDED3A89D2B5436388C5934CF577CE5C"/>
          </w:pPr>
          <w:r w:rsidRPr="002F4888">
            <w:rPr>
              <w:rStyle w:val="PlaceholderText"/>
            </w:rPr>
            <w:t>[Company]</w:t>
          </w:r>
        </w:p>
      </w:docPartBody>
    </w:docPart>
    <w:docPart>
      <w:docPartPr>
        <w:name w:val="1CD2F64460A14E54BB802A0CAD6AE871"/>
        <w:category>
          <w:name w:val="General"/>
          <w:gallery w:val="placeholder"/>
        </w:category>
        <w:types>
          <w:type w:val="bbPlcHdr"/>
        </w:types>
        <w:behaviors>
          <w:behavior w:val="content"/>
        </w:behaviors>
        <w:guid w:val="{055BD914-8903-480B-9E7B-CD862C09C570}"/>
      </w:docPartPr>
      <w:docPartBody>
        <w:p w:rsidR="00942960" w:rsidRDefault="00757EAE" w:rsidP="00757EAE">
          <w:pPr>
            <w:pStyle w:val="1CD2F64460A14E54BB802A0CAD6AE871"/>
          </w:pPr>
          <w:r w:rsidRPr="002F4888">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Trebuchet MS">
    <w:panose1 w:val="020B0603020202020204"/>
    <w:charset w:val="CC"/>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26E65"/>
    <w:rsid w:val="00006651"/>
    <w:rsid w:val="00041826"/>
    <w:rsid w:val="0006781B"/>
    <w:rsid w:val="0018487E"/>
    <w:rsid w:val="001E7509"/>
    <w:rsid w:val="003003E0"/>
    <w:rsid w:val="00307296"/>
    <w:rsid w:val="003427E4"/>
    <w:rsid w:val="003B2E2F"/>
    <w:rsid w:val="003C0CF5"/>
    <w:rsid w:val="0043498E"/>
    <w:rsid w:val="004E3ED8"/>
    <w:rsid w:val="004F5582"/>
    <w:rsid w:val="00524F7B"/>
    <w:rsid w:val="005D07E0"/>
    <w:rsid w:val="005F42B7"/>
    <w:rsid w:val="00617F3E"/>
    <w:rsid w:val="0068267F"/>
    <w:rsid w:val="00697647"/>
    <w:rsid w:val="006E438A"/>
    <w:rsid w:val="00757EAE"/>
    <w:rsid w:val="007C0AF1"/>
    <w:rsid w:val="007C324E"/>
    <w:rsid w:val="008868E9"/>
    <w:rsid w:val="008935A1"/>
    <w:rsid w:val="008E7122"/>
    <w:rsid w:val="008F502B"/>
    <w:rsid w:val="0090074E"/>
    <w:rsid w:val="00926E65"/>
    <w:rsid w:val="00942960"/>
    <w:rsid w:val="009D123A"/>
    <w:rsid w:val="00A237E0"/>
    <w:rsid w:val="00A30AEE"/>
    <w:rsid w:val="00A31142"/>
    <w:rsid w:val="00A53041"/>
    <w:rsid w:val="00A70A32"/>
    <w:rsid w:val="00A71AC6"/>
    <w:rsid w:val="00B64036"/>
    <w:rsid w:val="00B76B62"/>
    <w:rsid w:val="00B84567"/>
    <w:rsid w:val="00B93A95"/>
    <w:rsid w:val="00CC5380"/>
    <w:rsid w:val="00D51969"/>
    <w:rsid w:val="00E03FA0"/>
    <w:rsid w:val="00E1427E"/>
    <w:rsid w:val="00E5443E"/>
    <w:rsid w:val="00EA49F6"/>
    <w:rsid w:val="00F471CC"/>
    <w:rsid w:val="00F76C65"/>
    <w:rsid w:val="00F95A6A"/>
    <w:rsid w:val="00FA6466"/>
    <w:rsid w:val="00FB7E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57EAE"/>
    <w:rPr>
      <w:color w:val="808080"/>
    </w:rPr>
  </w:style>
  <w:style w:type="paragraph" w:customStyle="1" w:styleId="90551BB96DA542C39C88EB44B7B3CEE8">
    <w:name w:val="90551BB96DA542C39C88EB44B7B3CEE8"/>
    <w:rsid w:val="00926E65"/>
  </w:style>
  <w:style w:type="paragraph" w:customStyle="1" w:styleId="90551BB96DA542C39C88EB44B7B3CEE81">
    <w:name w:val="90551BB96DA542C39C88EB44B7B3CEE81"/>
    <w:rsid w:val="00926E65"/>
    <w:rPr>
      <w:rFonts w:eastAsiaTheme="minorHAnsi"/>
      <w:sz w:val="20"/>
    </w:rPr>
  </w:style>
  <w:style w:type="paragraph" w:customStyle="1" w:styleId="7C29849A3E34436A90E1BBC2BE6E1D73">
    <w:name w:val="7C29849A3E34436A90E1BBC2BE6E1D73"/>
    <w:rsid w:val="00926E65"/>
    <w:rPr>
      <w:rFonts w:eastAsiaTheme="minorHAnsi"/>
      <w:sz w:val="20"/>
    </w:rPr>
  </w:style>
  <w:style w:type="paragraph" w:customStyle="1" w:styleId="8E879ECB60DA444C9D30E0816DA77905">
    <w:name w:val="8E879ECB60DA444C9D30E0816DA77905"/>
    <w:rsid w:val="00926E65"/>
    <w:rPr>
      <w:rFonts w:eastAsiaTheme="minorHAnsi"/>
      <w:sz w:val="20"/>
    </w:rPr>
  </w:style>
  <w:style w:type="paragraph" w:customStyle="1" w:styleId="94CF99D1E3CD4BAC849E115386164275">
    <w:name w:val="94CF99D1E3CD4BAC849E115386164275"/>
    <w:rsid w:val="00926E65"/>
    <w:rPr>
      <w:rFonts w:eastAsiaTheme="minorHAnsi"/>
      <w:sz w:val="20"/>
    </w:rPr>
  </w:style>
  <w:style w:type="paragraph" w:customStyle="1" w:styleId="C2473D9BDA794C8C86F7D906F76ACDD1">
    <w:name w:val="C2473D9BDA794C8C86F7D906F76ACDD1"/>
    <w:rsid w:val="00926E65"/>
    <w:rPr>
      <w:rFonts w:eastAsiaTheme="minorHAnsi"/>
      <w:sz w:val="20"/>
    </w:rPr>
  </w:style>
  <w:style w:type="paragraph" w:customStyle="1" w:styleId="3EEC4C38B0A64AF1978D6A385AFD0E0B">
    <w:name w:val="3EEC4C38B0A64AF1978D6A385AFD0E0B"/>
    <w:rsid w:val="00926E65"/>
  </w:style>
  <w:style w:type="paragraph" w:customStyle="1" w:styleId="CA389BB52EF34243812021F67B0A5C0B">
    <w:name w:val="CA389BB52EF34243812021F67B0A5C0B"/>
    <w:rsid w:val="00926E65"/>
  </w:style>
  <w:style w:type="paragraph" w:customStyle="1" w:styleId="9913D5D2EBB5410F9CEB776CC83F95F5">
    <w:name w:val="9913D5D2EBB5410F9CEB776CC83F95F5"/>
    <w:rsid w:val="00926E65"/>
  </w:style>
  <w:style w:type="paragraph" w:customStyle="1" w:styleId="68C5ADD89F8C44B99FF8D66501477ABE">
    <w:name w:val="68C5ADD89F8C44B99FF8D66501477ABE"/>
    <w:rsid w:val="00926E65"/>
  </w:style>
  <w:style w:type="paragraph" w:customStyle="1" w:styleId="395650F1B0DF408FAD45C298C225AE95">
    <w:name w:val="395650F1B0DF408FAD45C298C225AE95"/>
    <w:rsid w:val="008935A1"/>
  </w:style>
  <w:style w:type="paragraph" w:customStyle="1" w:styleId="92E57DFE81E4447AA5C288A0C18E6DAC">
    <w:name w:val="92E57DFE81E4447AA5C288A0C18E6DAC"/>
    <w:rsid w:val="008935A1"/>
  </w:style>
  <w:style w:type="paragraph" w:customStyle="1" w:styleId="ABFD53C289034E3DA3D94B76E78F4B62">
    <w:name w:val="ABFD53C289034E3DA3D94B76E78F4B62"/>
    <w:rsid w:val="008935A1"/>
  </w:style>
  <w:style w:type="paragraph" w:customStyle="1" w:styleId="41952DC63E8548F69C965240874C819F">
    <w:name w:val="41952DC63E8548F69C965240874C819F"/>
    <w:rsid w:val="008935A1"/>
  </w:style>
  <w:style w:type="paragraph" w:customStyle="1" w:styleId="0039BDAAF721406AA6E0456E4A214EC2">
    <w:name w:val="0039BDAAF721406AA6E0456E4A214EC2"/>
    <w:rsid w:val="008935A1"/>
  </w:style>
  <w:style w:type="paragraph" w:customStyle="1" w:styleId="8DA8E86704D8436594EF02349A13481B">
    <w:name w:val="8DA8E86704D8436594EF02349A13481B"/>
    <w:rsid w:val="008935A1"/>
  </w:style>
  <w:style w:type="paragraph" w:customStyle="1" w:styleId="60BC0F9DAAC24CF1913902D73F5937F8">
    <w:name w:val="60BC0F9DAAC24CF1913902D73F5937F8"/>
    <w:rsid w:val="00F76C65"/>
    <w:pPr>
      <w:spacing w:after="160" w:line="259" w:lineRule="auto"/>
    </w:pPr>
  </w:style>
  <w:style w:type="paragraph" w:customStyle="1" w:styleId="FFD6B5C99E824838BCBD36AC518DB2BC">
    <w:name w:val="FFD6B5C99E824838BCBD36AC518DB2BC"/>
    <w:rsid w:val="00F76C65"/>
    <w:pPr>
      <w:spacing w:after="160" w:line="259" w:lineRule="auto"/>
    </w:pPr>
  </w:style>
  <w:style w:type="paragraph" w:customStyle="1" w:styleId="57EED4E6A84A48799B2898D4EF77AD48">
    <w:name w:val="57EED4E6A84A48799B2898D4EF77AD48"/>
    <w:rsid w:val="00F76C65"/>
    <w:pPr>
      <w:spacing w:after="160" w:line="259" w:lineRule="auto"/>
    </w:pPr>
  </w:style>
  <w:style w:type="paragraph" w:customStyle="1" w:styleId="13AFC45FEE024AD8A7FF2E3875B2D27F">
    <w:name w:val="13AFC45FEE024AD8A7FF2E3875B2D27F"/>
    <w:rsid w:val="00F76C65"/>
    <w:pPr>
      <w:spacing w:after="160" w:line="259" w:lineRule="auto"/>
    </w:pPr>
  </w:style>
  <w:style w:type="paragraph" w:customStyle="1" w:styleId="8AFB6CEFF0D0433A81EDCDBC93B2998C">
    <w:name w:val="8AFB6CEFF0D0433A81EDCDBC93B2998C"/>
    <w:rsid w:val="00F76C65"/>
    <w:pPr>
      <w:spacing w:after="160" w:line="259" w:lineRule="auto"/>
    </w:pPr>
  </w:style>
  <w:style w:type="paragraph" w:customStyle="1" w:styleId="56F535378EDA41148055AAECD3EBC17F">
    <w:name w:val="56F535378EDA41148055AAECD3EBC17F"/>
    <w:rsid w:val="00F76C65"/>
    <w:pPr>
      <w:spacing w:after="160" w:line="259" w:lineRule="auto"/>
    </w:pPr>
  </w:style>
  <w:style w:type="paragraph" w:customStyle="1" w:styleId="D21E2D704E52436C92ABCBB69AA3324B">
    <w:name w:val="D21E2D704E52436C92ABCBB69AA3324B"/>
    <w:rsid w:val="00F76C65"/>
    <w:pPr>
      <w:spacing w:after="160" w:line="259" w:lineRule="auto"/>
    </w:pPr>
  </w:style>
  <w:style w:type="paragraph" w:customStyle="1" w:styleId="9931401AB81C4C9D9355231C5D93FEFE">
    <w:name w:val="9931401AB81C4C9D9355231C5D93FEFE"/>
    <w:rsid w:val="00F76C65"/>
    <w:pPr>
      <w:spacing w:after="160" w:line="259" w:lineRule="auto"/>
    </w:pPr>
  </w:style>
  <w:style w:type="paragraph" w:customStyle="1" w:styleId="FF9A44C752FB4DEC8EAED7BB0AC5EDF4">
    <w:name w:val="FF9A44C752FB4DEC8EAED7BB0AC5EDF4"/>
    <w:rsid w:val="00F76C65"/>
    <w:pPr>
      <w:spacing w:after="160" w:line="259" w:lineRule="auto"/>
    </w:pPr>
  </w:style>
  <w:style w:type="paragraph" w:customStyle="1" w:styleId="3306A4B4E6C64C6D91B8D86BAFD74E44">
    <w:name w:val="3306A4B4E6C64C6D91B8D86BAFD74E44"/>
    <w:rsid w:val="00F76C65"/>
    <w:pPr>
      <w:spacing w:after="160" w:line="259" w:lineRule="auto"/>
    </w:pPr>
  </w:style>
  <w:style w:type="paragraph" w:customStyle="1" w:styleId="E473AE0844CD424F97230BBD3353AE58">
    <w:name w:val="E473AE0844CD424F97230BBD3353AE58"/>
    <w:rsid w:val="00F76C65"/>
    <w:pPr>
      <w:spacing w:after="160" w:line="259" w:lineRule="auto"/>
    </w:pPr>
  </w:style>
  <w:style w:type="paragraph" w:customStyle="1" w:styleId="B135B6BDC69D48FCA1343FD54727C023">
    <w:name w:val="B135B6BDC69D48FCA1343FD54727C023"/>
    <w:rsid w:val="00F76C65"/>
    <w:pPr>
      <w:spacing w:after="160" w:line="259" w:lineRule="auto"/>
    </w:pPr>
  </w:style>
  <w:style w:type="paragraph" w:customStyle="1" w:styleId="AFA79B903C794B2AAE89A174BB51E4CC">
    <w:name w:val="AFA79B903C794B2AAE89A174BB51E4CC"/>
    <w:rsid w:val="00F76C65"/>
    <w:pPr>
      <w:spacing w:after="160" w:line="259" w:lineRule="auto"/>
    </w:pPr>
  </w:style>
  <w:style w:type="paragraph" w:customStyle="1" w:styleId="69D97D86748B46159DF177592F42FBF6">
    <w:name w:val="69D97D86748B46159DF177592F42FBF6"/>
    <w:rsid w:val="005D07E0"/>
    <w:pPr>
      <w:spacing w:after="160" w:line="259" w:lineRule="auto"/>
    </w:pPr>
  </w:style>
  <w:style w:type="paragraph" w:customStyle="1" w:styleId="D56FD7308AE44FE896443A406753563A">
    <w:name w:val="D56FD7308AE44FE896443A406753563A"/>
    <w:rsid w:val="005D07E0"/>
    <w:pPr>
      <w:spacing w:after="160" w:line="259" w:lineRule="auto"/>
    </w:pPr>
  </w:style>
  <w:style w:type="paragraph" w:customStyle="1" w:styleId="050CC641318E48BA9562955250DD88BE">
    <w:name w:val="050CC641318E48BA9562955250DD88BE"/>
    <w:rsid w:val="005D07E0"/>
    <w:pPr>
      <w:spacing w:after="160" w:line="259" w:lineRule="auto"/>
    </w:pPr>
  </w:style>
  <w:style w:type="paragraph" w:customStyle="1" w:styleId="5B3F900017B04CCF968A273FB61F02D3">
    <w:name w:val="5B3F900017B04CCF968A273FB61F02D3"/>
    <w:rsid w:val="005D07E0"/>
    <w:pPr>
      <w:spacing w:after="160" w:line="259" w:lineRule="auto"/>
    </w:pPr>
  </w:style>
  <w:style w:type="paragraph" w:customStyle="1" w:styleId="186518EA54BC472E89EA7F60ED463304">
    <w:name w:val="186518EA54BC472E89EA7F60ED463304"/>
    <w:rsid w:val="005D07E0"/>
    <w:pPr>
      <w:spacing w:after="160" w:line="259" w:lineRule="auto"/>
    </w:pPr>
  </w:style>
  <w:style w:type="paragraph" w:customStyle="1" w:styleId="CC2771B43A324B399FB6CB59B8961932">
    <w:name w:val="CC2771B43A324B399FB6CB59B8961932"/>
    <w:rsid w:val="005D07E0"/>
    <w:pPr>
      <w:spacing w:after="160" w:line="259" w:lineRule="auto"/>
    </w:pPr>
  </w:style>
  <w:style w:type="paragraph" w:customStyle="1" w:styleId="10F74D42ED4447FC84F3E15A9BCE1250">
    <w:name w:val="10F74D42ED4447FC84F3E15A9BCE1250"/>
    <w:rsid w:val="008E7122"/>
    <w:pPr>
      <w:spacing w:after="160" w:line="259" w:lineRule="auto"/>
    </w:pPr>
  </w:style>
  <w:style w:type="paragraph" w:customStyle="1" w:styleId="200810F9475B463296324D5F18B5690C">
    <w:name w:val="200810F9475B463296324D5F18B5690C"/>
    <w:rsid w:val="008E7122"/>
    <w:pPr>
      <w:spacing w:after="160" w:line="259" w:lineRule="auto"/>
    </w:pPr>
  </w:style>
  <w:style w:type="paragraph" w:customStyle="1" w:styleId="C1D9D9E8E8AF45FA8DDB52846CFAA33A">
    <w:name w:val="C1D9D9E8E8AF45FA8DDB52846CFAA33A"/>
    <w:rsid w:val="008E7122"/>
    <w:pPr>
      <w:spacing w:after="160" w:line="259" w:lineRule="auto"/>
    </w:pPr>
  </w:style>
  <w:style w:type="paragraph" w:customStyle="1" w:styleId="CEF46BBE28804E02AE9CA23B0AFEA82E">
    <w:name w:val="CEF46BBE28804E02AE9CA23B0AFEA82E"/>
    <w:rsid w:val="008E7122"/>
    <w:pPr>
      <w:spacing w:after="160" w:line="259" w:lineRule="auto"/>
    </w:pPr>
  </w:style>
  <w:style w:type="paragraph" w:customStyle="1" w:styleId="D3752FBA8023451AA344026B0402032E">
    <w:name w:val="D3752FBA8023451AA344026B0402032E"/>
    <w:rsid w:val="008E7122"/>
    <w:pPr>
      <w:spacing w:after="160" w:line="259" w:lineRule="auto"/>
    </w:pPr>
  </w:style>
  <w:style w:type="paragraph" w:customStyle="1" w:styleId="157F7FB3F3EA4BFBB84A025615A6928E">
    <w:name w:val="157F7FB3F3EA4BFBB84A025615A6928E"/>
    <w:rsid w:val="008E7122"/>
    <w:pPr>
      <w:spacing w:after="160" w:line="259" w:lineRule="auto"/>
    </w:pPr>
  </w:style>
  <w:style w:type="paragraph" w:customStyle="1" w:styleId="61A1892D8FEF4DE5B543C60E0E1CA101">
    <w:name w:val="61A1892D8FEF4DE5B543C60E0E1CA101"/>
    <w:rsid w:val="008E7122"/>
    <w:pPr>
      <w:spacing w:after="160" w:line="259" w:lineRule="auto"/>
    </w:pPr>
  </w:style>
  <w:style w:type="paragraph" w:customStyle="1" w:styleId="73BAC548AFD24D06872207C9E56FAC05">
    <w:name w:val="73BAC548AFD24D06872207C9E56FAC05"/>
    <w:rsid w:val="008E7122"/>
    <w:pPr>
      <w:spacing w:after="160" w:line="259" w:lineRule="auto"/>
    </w:pPr>
  </w:style>
  <w:style w:type="paragraph" w:customStyle="1" w:styleId="BF1C43B0917846D8993BA9157D5BF772">
    <w:name w:val="BF1C43B0917846D8993BA9157D5BF772"/>
    <w:rsid w:val="008E7122"/>
    <w:pPr>
      <w:spacing w:after="160" w:line="259" w:lineRule="auto"/>
    </w:pPr>
  </w:style>
  <w:style w:type="paragraph" w:customStyle="1" w:styleId="66FAA879AA924991A38F1773F46F3D7B">
    <w:name w:val="66FAA879AA924991A38F1773F46F3D7B"/>
    <w:rsid w:val="008E7122"/>
    <w:pPr>
      <w:spacing w:after="160" w:line="259" w:lineRule="auto"/>
    </w:pPr>
  </w:style>
  <w:style w:type="paragraph" w:customStyle="1" w:styleId="51721281D6164B2AB6F41D96BA4ADF26">
    <w:name w:val="51721281D6164B2AB6F41D96BA4ADF26"/>
    <w:rsid w:val="008E7122"/>
    <w:pPr>
      <w:spacing w:after="160" w:line="259" w:lineRule="auto"/>
    </w:pPr>
  </w:style>
  <w:style w:type="paragraph" w:customStyle="1" w:styleId="4A873CB0520B41619EE4D6C948D9C0CC">
    <w:name w:val="4A873CB0520B41619EE4D6C948D9C0CC"/>
    <w:rsid w:val="008E7122"/>
    <w:pPr>
      <w:spacing w:after="160" w:line="259" w:lineRule="auto"/>
    </w:pPr>
  </w:style>
  <w:style w:type="paragraph" w:customStyle="1" w:styleId="E522DA2A3896495BB22C3FF98D6C56CA">
    <w:name w:val="E522DA2A3896495BB22C3FF98D6C56CA"/>
    <w:rsid w:val="008E7122"/>
    <w:pPr>
      <w:spacing w:after="160" w:line="259" w:lineRule="auto"/>
    </w:pPr>
  </w:style>
  <w:style w:type="paragraph" w:customStyle="1" w:styleId="DBC4052832AB49199DD6B6D16A09816F">
    <w:name w:val="DBC4052832AB49199DD6B6D16A09816F"/>
    <w:rsid w:val="008E7122"/>
    <w:pPr>
      <w:spacing w:after="160" w:line="259" w:lineRule="auto"/>
    </w:pPr>
  </w:style>
  <w:style w:type="paragraph" w:customStyle="1" w:styleId="E64C49152A384EFF968B46FFCA08C013">
    <w:name w:val="E64C49152A384EFF968B46FFCA08C013"/>
    <w:rsid w:val="008E7122"/>
    <w:pPr>
      <w:spacing w:after="160" w:line="259" w:lineRule="auto"/>
    </w:pPr>
  </w:style>
  <w:style w:type="paragraph" w:customStyle="1" w:styleId="DE5CA86C950741EFA5CDF24258433099">
    <w:name w:val="DE5CA86C950741EFA5CDF24258433099"/>
    <w:rsid w:val="008E7122"/>
    <w:pPr>
      <w:spacing w:after="160" w:line="259" w:lineRule="auto"/>
    </w:pPr>
  </w:style>
  <w:style w:type="paragraph" w:customStyle="1" w:styleId="42E15047CD2D4E9C94802BE33C598F6E">
    <w:name w:val="42E15047CD2D4E9C94802BE33C598F6E"/>
    <w:rsid w:val="008E7122"/>
    <w:pPr>
      <w:spacing w:after="160" w:line="259" w:lineRule="auto"/>
    </w:pPr>
  </w:style>
  <w:style w:type="paragraph" w:customStyle="1" w:styleId="99DB9A5B2DA24137BD79C38943B2892E">
    <w:name w:val="99DB9A5B2DA24137BD79C38943B2892E"/>
    <w:rsid w:val="008E7122"/>
    <w:pPr>
      <w:spacing w:after="160" w:line="259" w:lineRule="auto"/>
    </w:pPr>
  </w:style>
  <w:style w:type="paragraph" w:customStyle="1" w:styleId="0CAB7F7C53A349DE805EA4A391F11A16">
    <w:name w:val="0CAB7F7C53A349DE805EA4A391F11A16"/>
    <w:rsid w:val="008E7122"/>
    <w:pPr>
      <w:spacing w:after="160" w:line="259" w:lineRule="auto"/>
    </w:pPr>
  </w:style>
  <w:style w:type="paragraph" w:customStyle="1" w:styleId="C12D092C124E4FC89FAF9628975238B1">
    <w:name w:val="C12D092C124E4FC89FAF9628975238B1"/>
    <w:rsid w:val="008E7122"/>
    <w:pPr>
      <w:spacing w:after="160" w:line="259" w:lineRule="auto"/>
    </w:pPr>
  </w:style>
  <w:style w:type="paragraph" w:customStyle="1" w:styleId="09674EAD137F4E39AD0FF6E1FB3A6929">
    <w:name w:val="09674EAD137F4E39AD0FF6E1FB3A6929"/>
    <w:rsid w:val="008E7122"/>
    <w:pPr>
      <w:spacing w:after="160" w:line="259" w:lineRule="auto"/>
    </w:pPr>
  </w:style>
  <w:style w:type="paragraph" w:customStyle="1" w:styleId="7C33C99B76284ADEABADFAA3565A71A5">
    <w:name w:val="7C33C99B76284ADEABADFAA3565A71A5"/>
    <w:rsid w:val="008E7122"/>
    <w:pPr>
      <w:spacing w:after="160" w:line="259" w:lineRule="auto"/>
    </w:pPr>
  </w:style>
  <w:style w:type="paragraph" w:customStyle="1" w:styleId="5832DE50AFCC4A549E58B8581B990880">
    <w:name w:val="5832DE50AFCC4A549E58B8581B990880"/>
    <w:rsid w:val="008E7122"/>
    <w:pPr>
      <w:spacing w:after="160" w:line="259" w:lineRule="auto"/>
    </w:pPr>
  </w:style>
  <w:style w:type="paragraph" w:customStyle="1" w:styleId="AF357A8362FE41AC9A6BFE3B330EAD40">
    <w:name w:val="AF357A8362FE41AC9A6BFE3B330EAD40"/>
    <w:rsid w:val="008E7122"/>
    <w:pPr>
      <w:spacing w:after="160" w:line="259" w:lineRule="auto"/>
    </w:pPr>
  </w:style>
  <w:style w:type="paragraph" w:customStyle="1" w:styleId="3CD2853665AF42359303FCDD0ADC6234">
    <w:name w:val="3CD2853665AF42359303FCDD0ADC6234"/>
    <w:rsid w:val="008E7122"/>
    <w:pPr>
      <w:spacing w:after="160" w:line="259" w:lineRule="auto"/>
    </w:pPr>
  </w:style>
  <w:style w:type="paragraph" w:customStyle="1" w:styleId="F93F647938E647AA88F7499FFDD81C60">
    <w:name w:val="F93F647938E647AA88F7499FFDD81C60"/>
    <w:rsid w:val="008E7122"/>
    <w:pPr>
      <w:spacing w:after="160" w:line="259" w:lineRule="auto"/>
    </w:pPr>
  </w:style>
  <w:style w:type="paragraph" w:customStyle="1" w:styleId="8A671F1FFA0D4D199D774BB8A7AFD965">
    <w:name w:val="8A671F1FFA0D4D199D774BB8A7AFD965"/>
    <w:rsid w:val="008E7122"/>
    <w:pPr>
      <w:spacing w:after="160" w:line="259" w:lineRule="auto"/>
    </w:pPr>
  </w:style>
  <w:style w:type="paragraph" w:customStyle="1" w:styleId="3556D096F2B6471B8FC750B524B865CA">
    <w:name w:val="3556D096F2B6471B8FC750B524B865CA"/>
    <w:rsid w:val="008E7122"/>
    <w:pPr>
      <w:spacing w:after="160" w:line="259" w:lineRule="auto"/>
    </w:pPr>
  </w:style>
  <w:style w:type="paragraph" w:customStyle="1" w:styleId="05144764EAE240F8AAA616C740AE494B">
    <w:name w:val="05144764EAE240F8AAA616C740AE494B"/>
    <w:rsid w:val="008E7122"/>
    <w:pPr>
      <w:spacing w:after="160" w:line="259" w:lineRule="auto"/>
    </w:pPr>
  </w:style>
  <w:style w:type="paragraph" w:customStyle="1" w:styleId="6F15472D2A504D8ABC38B0F5F8C566CB">
    <w:name w:val="6F15472D2A504D8ABC38B0F5F8C566CB"/>
    <w:rsid w:val="008E7122"/>
    <w:pPr>
      <w:spacing w:after="160" w:line="259" w:lineRule="auto"/>
    </w:pPr>
  </w:style>
  <w:style w:type="paragraph" w:customStyle="1" w:styleId="3E40549B53D64406BD5A7211310BB0FF">
    <w:name w:val="3E40549B53D64406BD5A7211310BB0FF"/>
    <w:rsid w:val="008E7122"/>
    <w:pPr>
      <w:spacing w:after="160" w:line="259" w:lineRule="auto"/>
    </w:pPr>
  </w:style>
  <w:style w:type="paragraph" w:customStyle="1" w:styleId="29B32C1F8C71475BA5990AE4A9FF0E80">
    <w:name w:val="29B32C1F8C71475BA5990AE4A9FF0E80"/>
    <w:rsid w:val="008E7122"/>
    <w:pPr>
      <w:spacing w:after="160" w:line="259" w:lineRule="auto"/>
    </w:pPr>
  </w:style>
  <w:style w:type="paragraph" w:customStyle="1" w:styleId="D69B11A3318D4935952541419A493228">
    <w:name w:val="D69B11A3318D4935952541419A493228"/>
    <w:rsid w:val="008E7122"/>
    <w:pPr>
      <w:spacing w:after="160" w:line="259" w:lineRule="auto"/>
    </w:pPr>
  </w:style>
  <w:style w:type="paragraph" w:customStyle="1" w:styleId="C3E3EBB1B583487F8BAF65ADB2B0FA1D">
    <w:name w:val="C3E3EBB1B583487F8BAF65ADB2B0FA1D"/>
    <w:rsid w:val="008E7122"/>
    <w:pPr>
      <w:spacing w:after="160" w:line="259" w:lineRule="auto"/>
    </w:pPr>
  </w:style>
  <w:style w:type="paragraph" w:customStyle="1" w:styleId="2FBDC4C0FA404B97B25F58CD563B2700">
    <w:name w:val="2FBDC4C0FA404B97B25F58CD563B2700"/>
    <w:rsid w:val="008E7122"/>
    <w:pPr>
      <w:spacing w:after="160" w:line="259" w:lineRule="auto"/>
    </w:pPr>
  </w:style>
  <w:style w:type="paragraph" w:customStyle="1" w:styleId="3BF448DD1AEA4CCAB21643A7861F43D6">
    <w:name w:val="3BF448DD1AEA4CCAB21643A7861F43D6"/>
    <w:rsid w:val="008E7122"/>
    <w:pPr>
      <w:spacing w:after="160" w:line="259" w:lineRule="auto"/>
    </w:pPr>
  </w:style>
  <w:style w:type="paragraph" w:customStyle="1" w:styleId="3B99294F101C42118416A6259934B3E5">
    <w:name w:val="3B99294F101C42118416A6259934B3E5"/>
    <w:rsid w:val="008E7122"/>
    <w:pPr>
      <w:spacing w:after="160" w:line="259" w:lineRule="auto"/>
    </w:pPr>
  </w:style>
  <w:style w:type="paragraph" w:customStyle="1" w:styleId="3AD6E9014B5349CB841125DD838FA15F">
    <w:name w:val="3AD6E9014B5349CB841125DD838FA15F"/>
    <w:rsid w:val="008E7122"/>
    <w:pPr>
      <w:spacing w:after="160" w:line="259" w:lineRule="auto"/>
    </w:pPr>
  </w:style>
  <w:style w:type="paragraph" w:customStyle="1" w:styleId="2EE62199D3C4471BBD5316E400E083F8">
    <w:name w:val="2EE62199D3C4471BBD5316E400E083F8"/>
    <w:rsid w:val="008E7122"/>
    <w:pPr>
      <w:spacing w:after="160" w:line="259" w:lineRule="auto"/>
    </w:pPr>
  </w:style>
  <w:style w:type="paragraph" w:customStyle="1" w:styleId="F86C58A405634C4FB2B6022487226DE2">
    <w:name w:val="F86C58A405634C4FB2B6022487226DE2"/>
    <w:rsid w:val="008E7122"/>
    <w:pPr>
      <w:spacing w:after="160" w:line="259" w:lineRule="auto"/>
    </w:pPr>
  </w:style>
  <w:style w:type="paragraph" w:customStyle="1" w:styleId="35179DA4312945D8BF0C46E63E1BAD57">
    <w:name w:val="35179DA4312945D8BF0C46E63E1BAD57"/>
    <w:rsid w:val="008E7122"/>
    <w:pPr>
      <w:spacing w:after="160" w:line="259" w:lineRule="auto"/>
    </w:pPr>
  </w:style>
  <w:style w:type="paragraph" w:customStyle="1" w:styleId="C75D718A39DA4510BCC3A080CD9FBD46">
    <w:name w:val="C75D718A39DA4510BCC3A080CD9FBD46"/>
    <w:rsid w:val="008E7122"/>
    <w:pPr>
      <w:spacing w:after="160" w:line="259" w:lineRule="auto"/>
    </w:pPr>
  </w:style>
  <w:style w:type="paragraph" w:customStyle="1" w:styleId="850D64A8CBF14CBE8828AB26D7820665">
    <w:name w:val="850D64A8CBF14CBE8828AB26D7820665"/>
    <w:rsid w:val="008E7122"/>
    <w:pPr>
      <w:spacing w:after="160" w:line="259" w:lineRule="auto"/>
    </w:pPr>
  </w:style>
  <w:style w:type="paragraph" w:customStyle="1" w:styleId="F17AA3D6C7144205A924E418C78776FE">
    <w:name w:val="F17AA3D6C7144205A924E418C78776FE"/>
    <w:rsid w:val="008E7122"/>
    <w:pPr>
      <w:spacing w:after="160" w:line="259" w:lineRule="auto"/>
    </w:pPr>
  </w:style>
  <w:style w:type="paragraph" w:customStyle="1" w:styleId="8FB9AD07A3FA4AAD8DF68ABFBD688D49">
    <w:name w:val="8FB9AD07A3FA4AAD8DF68ABFBD688D49"/>
    <w:rsid w:val="008E7122"/>
    <w:pPr>
      <w:spacing w:after="160" w:line="259" w:lineRule="auto"/>
    </w:pPr>
  </w:style>
  <w:style w:type="paragraph" w:customStyle="1" w:styleId="5AA92595424641268E8B0CB5732C0C20">
    <w:name w:val="5AA92595424641268E8B0CB5732C0C20"/>
    <w:rsid w:val="008E7122"/>
    <w:pPr>
      <w:spacing w:after="160" w:line="259" w:lineRule="auto"/>
    </w:pPr>
  </w:style>
  <w:style w:type="paragraph" w:customStyle="1" w:styleId="D90D338B095246B7AEC173CFD0C2A0C5">
    <w:name w:val="D90D338B095246B7AEC173CFD0C2A0C5"/>
    <w:rsid w:val="008E7122"/>
    <w:pPr>
      <w:spacing w:after="160" w:line="259" w:lineRule="auto"/>
    </w:pPr>
  </w:style>
  <w:style w:type="paragraph" w:customStyle="1" w:styleId="3EC873A05B654EA9B6ED965077BBB4F9">
    <w:name w:val="3EC873A05B654EA9B6ED965077BBB4F9"/>
    <w:rsid w:val="008E7122"/>
    <w:pPr>
      <w:spacing w:after="160" w:line="259" w:lineRule="auto"/>
    </w:pPr>
  </w:style>
  <w:style w:type="paragraph" w:customStyle="1" w:styleId="FAFEADCA090E4E9AAFF68A9127FE6CFE">
    <w:name w:val="FAFEADCA090E4E9AAFF68A9127FE6CFE"/>
    <w:rsid w:val="008E7122"/>
    <w:pPr>
      <w:spacing w:after="160" w:line="259" w:lineRule="auto"/>
    </w:pPr>
  </w:style>
  <w:style w:type="paragraph" w:customStyle="1" w:styleId="660892FB4D914C5BB1351F4582BA3D42">
    <w:name w:val="660892FB4D914C5BB1351F4582BA3D42"/>
    <w:rsid w:val="008E7122"/>
    <w:pPr>
      <w:spacing w:after="160" w:line="259" w:lineRule="auto"/>
    </w:pPr>
  </w:style>
  <w:style w:type="paragraph" w:customStyle="1" w:styleId="AFA096AD558E450090A3669B49B6B80B">
    <w:name w:val="AFA096AD558E450090A3669B49B6B80B"/>
    <w:rsid w:val="008E7122"/>
    <w:pPr>
      <w:spacing w:after="160" w:line="259" w:lineRule="auto"/>
    </w:pPr>
  </w:style>
  <w:style w:type="paragraph" w:customStyle="1" w:styleId="46701886FCBE424F89D611C448DFE173">
    <w:name w:val="46701886FCBE424F89D611C448DFE173"/>
    <w:rsid w:val="008E7122"/>
    <w:pPr>
      <w:spacing w:after="160" w:line="259" w:lineRule="auto"/>
    </w:pPr>
  </w:style>
  <w:style w:type="paragraph" w:customStyle="1" w:styleId="E3EE9C4E4BCA48C5AF3BEB150FE9DD5A">
    <w:name w:val="E3EE9C4E4BCA48C5AF3BEB150FE9DD5A"/>
    <w:rsid w:val="008E7122"/>
    <w:pPr>
      <w:spacing w:after="160" w:line="259" w:lineRule="auto"/>
    </w:pPr>
  </w:style>
  <w:style w:type="paragraph" w:customStyle="1" w:styleId="0EB4D1C07A054986B755C487BFB9AC8A">
    <w:name w:val="0EB4D1C07A054986B755C487BFB9AC8A"/>
    <w:rsid w:val="008E7122"/>
    <w:pPr>
      <w:spacing w:after="160" w:line="259" w:lineRule="auto"/>
    </w:pPr>
  </w:style>
  <w:style w:type="paragraph" w:customStyle="1" w:styleId="DADA4465A23B47DC8F90540DA170783E">
    <w:name w:val="DADA4465A23B47DC8F90540DA170783E"/>
    <w:rsid w:val="008E7122"/>
    <w:pPr>
      <w:spacing w:after="160" w:line="259" w:lineRule="auto"/>
    </w:pPr>
  </w:style>
  <w:style w:type="paragraph" w:customStyle="1" w:styleId="94B2D93B95AC4255967D551C2BBD64DF">
    <w:name w:val="94B2D93B95AC4255967D551C2BBD64DF"/>
    <w:rsid w:val="008E7122"/>
    <w:pPr>
      <w:spacing w:after="160" w:line="259" w:lineRule="auto"/>
    </w:pPr>
  </w:style>
  <w:style w:type="paragraph" w:customStyle="1" w:styleId="8D20401005B64A749D3910515D3E88A0">
    <w:name w:val="8D20401005B64A749D3910515D3E88A0"/>
    <w:rsid w:val="008E7122"/>
    <w:pPr>
      <w:spacing w:after="160" w:line="259" w:lineRule="auto"/>
    </w:pPr>
  </w:style>
  <w:style w:type="paragraph" w:customStyle="1" w:styleId="6C86422C23B84E309E5DB8717607369C">
    <w:name w:val="6C86422C23B84E309E5DB8717607369C"/>
    <w:rsid w:val="008E7122"/>
    <w:pPr>
      <w:spacing w:after="160" w:line="259" w:lineRule="auto"/>
    </w:pPr>
  </w:style>
  <w:style w:type="paragraph" w:customStyle="1" w:styleId="929561F9AAA443DDA28024BD41D5BE4A">
    <w:name w:val="929561F9AAA443DDA28024BD41D5BE4A"/>
    <w:rsid w:val="008E7122"/>
    <w:pPr>
      <w:spacing w:after="160" w:line="259" w:lineRule="auto"/>
    </w:pPr>
  </w:style>
  <w:style w:type="paragraph" w:customStyle="1" w:styleId="7E8DBDA80A2149C6B2D726A712212FB7">
    <w:name w:val="7E8DBDA80A2149C6B2D726A712212FB7"/>
    <w:rsid w:val="008E7122"/>
    <w:pPr>
      <w:spacing w:after="160" w:line="259" w:lineRule="auto"/>
    </w:pPr>
  </w:style>
  <w:style w:type="paragraph" w:customStyle="1" w:styleId="0CCC19B045954574B767589D14492312">
    <w:name w:val="0CCC19B045954574B767589D14492312"/>
    <w:rsid w:val="008E7122"/>
    <w:pPr>
      <w:spacing w:after="160" w:line="259" w:lineRule="auto"/>
    </w:pPr>
  </w:style>
  <w:style w:type="paragraph" w:customStyle="1" w:styleId="333F069244A74D86BAB9217BBF56BBBC">
    <w:name w:val="333F069244A74D86BAB9217BBF56BBBC"/>
    <w:rsid w:val="008E7122"/>
    <w:pPr>
      <w:spacing w:after="160" w:line="259" w:lineRule="auto"/>
    </w:pPr>
  </w:style>
  <w:style w:type="paragraph" w:customStyle="1" w:styleId="BE881FE67F7B458488AFACA7E2CA14D5">
    <w:name w:val="BE881FE67F7B458488AFACA7E2CA14D5"/>
    <w:rsid w:val="008E7122"/>
    <w:pPr>
      <w:spacing w:after="160" w:line="259" w:lineRule="auto"/>
    </w:pPr>
  </w:style>
  <w:style w:type="paragraph" w:customStyle="1" w:styleId="5B662BCCBAD04565A840A0865C5E2BBC">
    <w:name w:val="5B662BCCBAD04565A840A0865C5E2BBC"/>
    <w:rsid w:val="008E7122"/>
    <w:pPr>
      <w:spacing w:after="160" w:line="259" w:lineRule="auto"/>
    </w:pPr>
  </w:style>
  <w:style w:type="paragraph" w:customStyle="1" w:styleId="C3C805D240A34D9B8BA8979723434361">
    <w:name w:val="C3C805D240A34D9B8BA8979723434361"/>
    <w:rsid w:val="008E7122"/>
    <w:pPr>
      <w:spacing w:after="160" w:line="259" w:lineRule="auto"/>
    </w:pPr>
  </w:style>
  <w:style w:type="paragraph" w:customStyle="1" w:styleId="A1516CE1688F4805862FF55D04171442">
    <w:name w:val="A1516CE1688F4805862FF55D04171442"/>
    <w:rsid w:val="008E7122"/>
    <w:pPr>
      <w:spacing w:after="160" w:line="259" w:lineRule="auto"/>
    </w:pPr>
  </w:style>
  <w:style w:type="paragraph" w:customStyle="1" w:styleId="609089FD41054E039543A6E99EDCA361">
    <w:name w:val="609089FD41054E039543A6E99EDCA361"/>
    <w:rsid w:val="008E7122"/>
    <w:pPr>
      <w:spacing w:after="160" w:line="259" w:lineRule="auto"/>
    </w:pPr>
  </w:style>
  <w:style w:type="paragraph" w:customStyle="1" w:styleId="A010D9FB62C64DFB850ABD125B907573">
    <w:name w:val="A010D9FB62C64DFB850ABD125B907573"/>
    <w:rsid w:val="008E7122"/>
    <w:pPr>
      <w:spacing w:after="160" w:line="259" w:lineRule="auto"/>
    </w:pPr>
  </w:style>
  <w:style w:type="paragraph" w:customStyle="1" w:styleId="6961C03FB4C94AFEB4151DBCEB1B0C9A">
    <w:name w:val="6961C03FB4C94AFEB4151DBCEB1B0C9A"/>
    <w:rsid w:val="008E7122"/>
    <w:pPr>
      <w:spacing w:after="160" w:line="259" w:lineRule="auto"/>
    </w:pPr>
  </w:style>
  <w:style w:type="paragraph" w:customStyle="1" w:styleId="A5738AFD55AF4B9A9E741CC27BA37B7D">
    <w:name w:val="A5738AFD55AF4B9A9E741CC27BA37B7D"/>
    <w:rsid w:val="008E7122"/>
    <w:pPr>
      <w:spacing w:after="160" w:line="259" w:lineRule="auto"/>
    </w:pPr>
  </w:style>
  <w:style w:type="paragraph" w:customStyle="1" w:styleId="A4CDCC53DB344061BBB77E94395572D4">
    <w:name w:val="A4CDCC53DB344061BBB77E94395572D4"/>
    <w:rsid w:val="008E7122"/>
    <w:pPr>
      <w:spacing w:after="160" w:line="259" w:lineRule="auto"/>
    </w:pPr>
  </w:style>
  <w:style w:type="paragraph" w:customStyle="1" w:styleId="3B7824C1FF51435B98228E6ABE2AD3C6">
    <w:name w:val="3B7824C1FF51435B98228E6ABE2AD3C6"/>
    <w:rsid w:val="008E7122"/>
    <w:pPr>
      <w:spacing w:after="160" w:line="259" w:lineRule="auto"/>
    </w:pPr>
  </w:style>
  <w:style w:type="paragraph" w:customStyle="1" w:styleId="98D4C9712FFD47C1B8F5A62290D4A5C4">
    <w:name w:val="98D4C9712FFD47C1B8F5A62290D4A5C4"/>
    <w:rsid w:val="008E7122"/>
    <w:pPr>
      <w:spacing w:after="160" w:line="259" w:lineRule="auto"/>
    </w:pPr>
  </w:style>
  <w:style w:type="paragraph" w:customStyle="1" w:styleId="DD04078D34CD463DACDEF1C45CE69277">
    <w:name w:val="DD04078D34CD463DACDEF1C45CE69277"/>
    <w:rsid w:val="008E7122"/>
    <w:pPr>
      <w:spacing w:after="160" w:line="259" w:lineRule="auto"/>
    </w:pPr>
  </w:style>
  <w:style w:type="paragraph" w:customStyle="1" w:styleId="EE25549BFAF34D6194CB9DBC5C1CF1BC">
    <w:name w:val="EE25549BFAF34D6194CB9DBC5C1CF1BC"/>
    <w:rsid w:val="008E7122"/>
    <w:pPr>
      <w:spacing w:after="160" w:line="259" w:lineRule="auto"/>
    </w:pPr>
  </w:style>
  <w:style w:type="paragraph" w:customStyle="1" w:styleId="93359BEA87E449C2A2F9201CE69BD363">
    <w:name w:val="93359BEA87E449C2A2F9201CE69BD363"/>
    <w:rsid w:val="008E7122"/>
    <w:pPr>
      <w:spacing w:after="160" w:line="259" w:lineRule="auto"/>
    </w:pPr>
  </w:style>
  <w:style w:type="paragraph" w:customStyle="1" w:styleId="1D7303ECEAE4450BB263D05BF563D9F2">
    <w:name w:val="1D7303ECEAE4450BB263D05BF563D9F2"/>
    <w:rsid w:val="008E7122"/>
    <w:pPr>
      <w:spacing w:after="160" w:line="259" w:lineRule="auto"/>
    </w:pPr>
  </w:style>
  <w:style w:type="paragraph" w:customStyle="1" w:styleId="A75D36675B124841BEEDA99F9DBD0189">
    <w:name w:val="A75D36675B124841BEEDA99F9DBD0189"/>
    <w:rsid w:val="008E7122"/>
    <w:pPr>
      <w:spacing w:after="160" w:line="259" w:lineRule="auto"/>
    </w:pPr>
  </w:style>
  <w:style w:type="paragraph" w:customStyle="1" w:styleId="F2B63411B6BF48BAAB47C47EE2563329">
    <w:name w:val="F2B63411B6BF48BAAB47C47EE2563329"/>
    <w:rsid w:val="008E7122"/>
    <w:pPr>
      <w:spacing w:after="160" w:line="259" w:lineRule="auto"/>
    </w:pPr>
  </w:style>
  <w:style w:type="paragraph" w:customStyle="1" w:styleId="F94320517B904B4491FE67425587512E">
    <w:name w:val="F94320517B904B4491FE67425587512E"/>
    <w:rsid w:val="008E7122"/>
    <w:pPr>
      <w:spacing w:after="160" w:line="259" w:lineRule="auto"/>
    </w:pPr>
  </w:style>
  <w:style w:type="paragraph" w:customStyle="1" w:styleId="68FC533648BF4970932A9D7EBC9121D9">
    <w:name w:val="68FC533648BF4970932A9D7EBC9121D9"/>
    <w:rsid w:val="008E7122"/>
    <w:pPr>
      <w:spacing w:after="160" w:line="259" w:lineRule="auto"/>
    </w:pPr>
  </w:style>
  <w:style w:type="paragraph" w:customStyle="1" w:styleId="45C8D35C514F41279ADF7E7A95B12064">
    <w:name w:val="45C8D35C514F41279ADF7E7A95B12064"/>
    <w:rsid w:val="008E7122"/>
    <w:pPr>
      <w:spacing w:after="160" w:line="259" w:lineRule="auto"/>
    </w:pPr>
  </w:style>
  <w:style w:type="paragraph" w:customStyle="1" w:styleId="9E5F50AACDAA4867AAD63E047BFA3BB3">
    <w:name w:val="9E5F50AACDAA4867AAD63E047BFA3BB3"/>
    <w:rsid w:val="008E7122"/>
    <w:pPr>
      <w:spacing w:after="160" w:line="259" w:lineRule="auto"/>
    </w:pPr>
  </w:style>
  <w:style w:type="paragraph" w:customStyle="1" w:styleId="18CF9B44DF164305AEF5C6CEC6E30CB4">
    <w:name w:val="18CF9B44DF164305AEF5C6CEC6E30CB4"/>
    <w:rsid w:val="008E7122"/>
    <w:pPr>
      <w:spacing w:after="160" w:line="259" w:lineRule="auto"/>
    </w:pPr>
  </w:style>
  <w:style w:type="paragraph" w:customStyle="1" w:styleId="5A9ABC0CBD8D45A5A6C89D6D035254E3">
    <w:name w:val="5A9ABC0CBD8D45A5A6C89D6D035254E3"/>
    <w:rsid w:val="008E7122"/>
    <w:pPr>
      <w:spacing w:after="160" w:line="259" w:lineRule="auto"/>
    </w:pPr>
  </w:style>
  <w:style w:type="paragraph" w:customStyle="1" w:styleId="E19C6B5F07CC4FF88316D570DFDADE74">
    <w:name w:val="E19C6B5F07CC4FF88316D570DFDADE74"/>
    <w:rsid w:val="008E7122"/>
    <w:pPr>
      <w:spacing w:after="160" w:line="259" w:lineRule="auto"/>
    </w:pPr>
  </w:style>
  <w:style w:type="paragraph" w:customStyle="1" w:styleId="5F806ECCA8504E53BF1A7ADF980EB3B1">
    <w:name w:val="5F806ECCA8504E53BF1A7ADF980EB3B1"/>
    <w:rsid w:val="008E7122"/>
    <w:pPr>
      <w:spacing w:after="160" w:line="259" w:lineRule="auto"/>
    </w:pPr>
  </w:style>
  <w:style w:type="paragraph" w:customStyle="1" w:styleId="56B77C0EF13149FABC4E90995CC8E7E6">
    <w:name w:val="56B77C0EF13149FABC4E90995CC8E7E6"/>
    <w:rsid w:val="008E7122"/>
    <w:pPr>
      <w:spacing w:after="160" w:line="259" w:lineRule="auto"/>
    </w:pPr>
  </w:style>
  <w:style w:type="paragraph" w:customStyle="1" w:styleId="23150A988EA64132954A1CF568D91AE8">
    <w:name w:val="23150A988EA64132954A1CF568D91AE8"/>
    <w:rsid w:val="008E7122"/>
    <w:pPr>
      <w:spacing w:after="160" w:line="259" w:lineRule="auto"/>
    </w:pPr>
  </w:style>
  <w:style w:type="paragraph" w:customStyle="1" w:styleId="D9896ADD61B6474BBCDFE778FFE16940">
    <w:name w:val="D9896ADD61B6474BBCDFE778FFE16940"/>
    <w:rsid w:val="008E7122"/>
    <w:pPr>
      <w:spacing w:after="160" w:line="259" w:lineRule="auto"/>
    </w:pPr>
  </w:style>
  <w:style w:type="paragraph" w:customStyle="1" w:styleId="9CBB79A5F78A42D98BD6333BCB47136C">
    <w:name w:val="9CBB79A5F78A42D98BD6333BCB47136C"/>
    <w:rsid w:val="008E7122"/>
    <w:pPr>
      <w:spacing w:after="160" w:line="259" w:lineRule="auto"/>
    </w:pPr>
  </w:style>
  <w:style w:type="paragraph" w:customStyle="1" w:styleId="4F49333FBE664C0495F3B63B9F6BC7CB">
    <w:name w:val="4F49333FBE664C0495F3B63B9F6BC7CB"/>
    <w:rsid w:val="008E7122"/>
    <w:pPr>
      <w:spacing w:after="160" w:line="259" w:lineRule="auto"/>
    </w:pPr>
  </w:style>
  <w:style w:type="paragraph" w:customStyle="1" w:styleId="5B2748BE34BD443EA328A06D6B6DA8EC">
    <w:name w:val="5B2748BE34BD443EA328A06D6B6DA8EC"/>
    <w:rsid w:val="008E7122"/>
    <w:pPr>
      <w:spacing w:after="160" w:line="259" w:lineRule="auto"/>
    </w:pPr>
  </w:style>
  <w:style w:type="paragraph" w:customStyle="1" w:styleId="292575AA58C94172BED61CAD4D7564EF">
    <w:name w:val="292575AA58C94172BED61CAD4D7564EF"/>
    <w:rsid w:val="008E7122"/>
    <w:pPr>
      <w:spacing w:after="160" w:line="259" w:lineRule="auto"/>
    </w:pPr>
  </w:style>
  <w:style w:type="paragraph" w:customStyle="1" w:styleId="9335A11C24C64272A497A26749A9C709">
    <w:name w:val="9335A11C24C64272A497A26749A9C709"/>
    <w:rsid w:val="008E7122"/>
    <w:pPr>
      <w:spacing w:after="160" w:line="259" w:lineRule="auto"/>
    </w:pPr>
  </w:style>
  <w:style w:type="paragraph" w:customStyle="1" w:styleId="F9E96828A00A430088B5F32E497D64A0">
    <w:name w:val="F9E96828A00A430088B5F32E497D64A0"/>
    <w:rsid w:val="008E7122"/>
    <w:pPr>
      <w:spacing w:after="160" w:line="259" w:lineRule="auto"/>
    </w:pPr>
  </w:style>
  <w:style w:type="paragraph" w:customStyle="1" w:styleId="B6ABB0F7280C4FD5A82D07837766F2C5">
    <w:name w:val="B6ABB0F7280C4FD5A82D07837766F2C5"/>
    <w:rsid w:val="008E7122"/>
    <w:pPr>
      <w:spacing w:after="160" w:line="259" w:lineRule="auto"/>
    </w:pPr>
  </w:style>
  <w:style w:type="paragraph" w:customStyle="1" w:styleId="DD2FC8022A1241DD933005A375823CD6">
    <w:name w:val="DD2FC8022A1241DD933005A375823CD6"/>
    <w:rsid w:val="008E7122"/>
    <w:pPr>
      <w:spacing w:after="160" w:line="259" w:lineRule="auto"/>
    </w:pPr>
  </w:style>
  <w:style w:type="paragraph" w:customStyle="1" w:styleId="CA4E3B0C5CD9403F898675525349A48E">
    <w:name w:val="CA4E3B0C5CD9403F898675525349A48E"/>
    <w:rsid w:val="008E7122"/>
    <w:pPr>
      <w:spacing w:after="160" w:line="259" w:lineRule="auto"/>
    </w:pPr>
  </w:style>
  <w:style w:type="paragraph" w:customStyle="1" w:styleId="5B376BB7E9204F46A9BA1E59AD6886EF">
    <w:name w:val="5B376BB7E9204F46A9BA1E59AD6886EF"/>
    <w:rsid w:val="008E7122"/>
    <w:pPr>
      <w:spacing w:after="160" w:line="259" w:lineRule="auto"/>
    </w:pPr>
  </w:style>
  <w:style w:type="paragraph" w:customStyle="1" w:styleId="B14575AE40D14D7A9F9234DCA01E3DFD">
    <w:name w:val="B14575AE40D14D7A9F9234DCA01E3DFD"/>
    <w:rsid w:val="008E7122"/>
    <w:pPr>
      <w:spacing w:after="160" w:line="259" w:lineRule="auto"/>
    </w:pPr>
  </w:style>
  <w:style w:type="paragraph" w:customStyle="1" w:styleId="41842C24ADD04B8BBEB4DD55C788D915">
    <w:name w:val="41842C24ADD04B8BBEB4DD55C788D915"/>
    <w:rsid w:val="008E7122"/>
    <w:pPr>
      <w:spacing w:after="160" w:line="259" w:lineRule="auto"/>
    </w:pPr>
  </w:style>
  <w:style w:type="paragraph" w:customStyle="1" w:styleId="C3F7B1149FB740F3A99A2435D00E97E7">
    <w:name w:val="C3F7B1149FB740F3A99A2435D00E97E7"/>
    <w:rsid w:val="008E7122"/>
    <w:pPr>
      <w:spacing w:after="160" w:line="259" w:lineRule="auto"/>
    </w:pPr>
  </w:style>
  <w:style w:type="paragraph" w:customStyle="1" w:styleId="8913DB88E6CC4987BC27B7BC118E42AF">
    <w:name w:val="8913DB88E6CC4987BC27B7BC118E42AF"/>
    <w:rsid w:val="008E7122"/>
    <w:pPr>
      <w:spacing w:after="160" w:line="259" w:lineRule="auto"/>
    </w:pPr>
  </w:style>
  <w:style w:type="paragraph" w:customStyle="1" w:styleId="9D28BB88DD414D4BA67B5943DD06DFCD">
    <w:name w:val="9D28BB88DD414D4BA67B5943DD06DFCD"/>
    <w:rsid w:val="008E7122"/>
    <w:pPr>
      <w:spacing w:after="160" w:line="259" w:lineRule="auto"/>
    </w:pPr>
  </w:style>
  <w:style w:type="paragraph" w:customStyle="1" w:styleId="E84272B5574A4635BE62187FA3630AAC">
    <w:name w:val="E84272B5574A4635BE62187FA3630AAC"/>
    <w:rsid w:val="008E7122"/>
    <w:pPr>
      <w:spacing w:after="160" w:line="259" w:lineRule="auto"/>
    </w:pPr>
  </w:style>
  <w:style w:type="paragraph" w:customStyle="1" w:styleId="BD99257A1DC7448A9B61DFFD1397612E">
    <w:name w:val="BD99257A1DC7448A9B61DFFD1397612E"/>
    <w:rsid w:val="008E7122"/>
    <w:pPr>
      <w:spacing w:after="160" w:line="259" w:lineRule="auto"/>
    </w:pPr>
  </w:style>
  <w:style w:type="paragraph" w:customStyle="1" w:styleId="30F23F1BB1F14FDFB4DCF6202DCAFC05">
    <w:name w:val="30F23F1BB1F14FDFB4DCF6202DCAFC05"/>
    <w:rsid w:val="008E7122"/>
    <w:pPr>
      <w:spacing w:after="160" w:line="259" w:lineRule="auto"/>
    </w:pPr>
  </w:style>
  <w:style w:type="paragraph" w:customStyle="1" w:styleId="F4B28EDB3B7948EC9F59696741622AB1">
    <w:name w:val="F4B28EDB3B7948EC9F59696741622AB1"/>
    <w:rsid w:val="008E7122"/>
    <w:pPr>
      <w:spacing w:after="160" w:line="259" w:lineRule="auto"/>
    </w:pPr>
  </w:style>
  <w:style w:type="paragraph" w:customStyle="1" w:styleId="0AED4D95DC7048BCB4538A3167A03BF1">
    <w:name w:val="0AED4D95DC7048BCB4538A3167A03BF1"/>
    <w:rsid w:val="008E7122"/>
    <w:pPr>
      <w:spacing w:after="160" w:line="259" w:lineRule="auto"/>
    </w:pPr>
  </w:style>
  <w:style w:type="paragraph" w:customStyle="1" w:styleId="3C33AEA8C921468CA916A5B254B8A486">
    <w:name w:val="3C33AEA8C921468CA916A5B254B8A486"/>
    <w:rsid w:val="008E7122"/>
    <w:pPr>
      <w:spacing w:after="160" w:line="259" w:lineRule="auto"/>
    </w:pPr>
  </w:style>
  <w:style w:type="paragraph" w:customStyle="1" w:styleId="6D98A49FD9FE443DA89FA1E72C2BF06D">
    <w:name w:val="6D98A49FD9FE443DA89FA1E72C2BF06D"/>
    <w:rsid w:val="008E7122"/>
    <w:pPr>
      <w:spacing w:after="160" w:line="259" w:lineRule="auto"/>
    </w:pPr>
  </w:style>
  <w:style w:type="paragraph" w:customStyle="1" w:styleId="5AB71F51A7D84ED7AA2671E5670B87E1">
    <w:name w:val="5AB71F51A7D84ED7AA2671E5670B87E1"/>
    <w:rsid w:val="008E7122"/>
    <w:pPr>
      <w:spacing w:after="160" w:line="259" w:lineRule="auto"/>
    </w:pPr>
  </w:style>
  <w:style w:type="paragraph" w:customStyle="1" w:styleId="35400212228448F2B562447473C21F58">
    <w:name w:val="35400212228448F2B562447473C21F58"/>
    <w:rsid w:val="008E7122"/>
    <w:pPr>
      <w:spacing w:after="160" w:line="259" w:lineRule="auto"/>
    </w:pPr>
  </w:style>
  <w:style w:type="paragraph" w:customStyle="1" w:styleId="0AB3867B37DB42619CA1C0E2E5D1DE66">
    <w:name w:val="0AB3867B37DB42619CA1C0E2E5D1DE66"/>
    <w:rsid w:val="008E7122"/>
    <w:pPr>
      <w:spacing w:after="160" w:line="259" w:lineRule="auto"/>
    </w:pPr>
  </w:style>
  <w:style w:type="paragraph" w:customStyle="1" w:styleId="190FCB898C7B47A0A1E7A69992E5A888">
    <w:name w:val="190FCB898C7B47A0A1E7A69992E5A888"/>
    <w:rsid w:val="008E7122"/>
    <w:pPr>
      <w:spacing w:after="160" w:line="259" w:lineRule="auto"/>
    </w:pPr>
  </w:style>
  <w:style w:type="paragraph" w:customStyle="1" w:styleId="41E1E5E819654E03B2AAE4CFD3688F4A">
    <w:name w:val="41E1E5E819654E03B2AAE4CFD3688F4A"/>
    <w:rsid w:val="008E7122"/>
    <w:pPr>
      <w:spacing w:after="160" w:line="259" w:lineRule="auto"/>
    </w:pPr>
  </w:style>
  <w:style w:type="paragraph" w:customStyle="1" w:styleId="7037DE4C1B4348C68F08B5910BAE09A6">
    <w:name w:val="7037DE4C1B4348C68F08B5910BAE09A6"/>
    <w:rsid w:val="008E7122"/>
    <w:pPr>
      <w:spacing w:after="160" w:line="259" w:lineRule="auto"/>
    </w:pPr>
  </w:style>
  <w:style w:type="paragraph" w:customStyle="1" w:styleId="B4E67487AD764C2792188D9FE3BA385E">
    <w:name w:val="B4E67487AD764C2792188D9FE3BA385E"/>
    <w:rsid w:val="008E7122"/>
    <w:pPr>
      <w:spacing w:after="160" w:line="259" w:lineRule="auto"/>
    </w:pPr>
  </w:style>
  <w:style w:type="paragraph" w:customStyle="1" w:styleId="C563E66064F244F795FD62D66B0FF7C4">
    <w:name w:val="C563E66064F244F795FD62D66B0FF7C4"/>
    <w:rsid w:val="008E7122"/>
    <w:pPr>
      <w:spacing w:after="160" w:line="259" w:lineRule="auto"/>
    </w:pPr>
  </w:style>
  <w:style w:type="paragraph" w:customStyle="1" w:styleId="ABF77185FD7D4CD1BCBFB50A5628CE11">
    <w:name w:val="ABF77185FD7D4CD1BCBFB50A5628CE11"/>
    <w:rsid w:val="008E7122"/>
    <w:pPr>
      <w:spacing w:after="160" w:line="259" w:lineRule="auto"/>
    </w:pPr>
  </w:style>
  <w:style w:type="paragraph" w:customStyle="1" w:styleId="07BA78E4B4D445BA827A9B15CA9F5911">
    <w:name w:val="07BA78E4B4D445BA827A9B15CA9F5911"/>
    <w:rsid w:val="008E7122"/>
    <w:pPr>
      <w:spacing w:after="160" w:line="259" w:lineRule="auto"/>
    </w:pPr>
  </w:style>
  <w:style w:type="paragraph" w:customStyle="1" w:styleId="F6CA2DE3C1944BFD9C6DDC562477A5F9">
    <w:name w:val="F6CA2DE3C1944BFD9C6DDC562477A5F9"/>
    <w:rsid w:val="008E7122"/>
    <w:pPr>
      <w:spacing w:after="160" w:line="259" w:lineRule="auto"/>
    </w:pPr>
  </w:style>
  <w:style w:type="paragraph" w:customStyle="1" w:styleId="3748712001484731B9AC244E11ECC225">
    <w:name w:val="3748712001484731B9AC244E11ECC225"/>
    <w:rsid w:val="008E7122"/>
    <w:pPr>
      <w:spacing w:after="160" w:line="259" w:lineRule="auto"/>
    </w:pPr>
  </w:style>
  <w:style w:type="paragraph" w:customStyle="1" w:styleId="07E264AE62524C68BC40223610D07C22">
    <w:name w:val="07E264AE62524C68BC40223610D07C22"/>
    <w:rsid w:val="008E7122"/>
    <w:pPr>
      <w:spacing w:after="160" w:line="259" w:lineRule="auto"/>
    </w:pPr>
  </w:style>
  <w:style w:type="paragraph" w:customStyle="1" w:styleId="9203E1F03FB540238E9658F140DBD7C5">
    <w:name w:val="9203E1F03FB540238E9658F140DBD7C5"/>
    <w:rsid w:val="008E7122"/>
    <w:pPr>
      <w:spacing w:after="160" w:line="259" w:lineRule="auto"/>
    </w:pPr>
  </w:style>
  <w:style w:type="paragraph" w:customStyle="1" w:styleId="2684FA77DE564AA898E07F56EF1CD30A">
    <w:name w:val="2684FA77DE564AA898E07F56EF1CD30A"/>
    <w:rsid w:val="008E7122"/>
    <w:pPr>
      <w:spacing w:after="160" w:line="259" w:lineRule="auto"/>
    </w:pPr>
  </w:style>
  <w:style w:type="paragraph" w:customStyle="1" w:styleId="7596CEDAF8CA437DB3ECEA84FC31E56F">
    <w:name w:val="7596CEDAF8CA437DB3ECEA84FC31E56F"/>
    <w:rsid w:val="008E7122"/>
    <w:pPr>
      <w:spacing w:after="160" w:line="259" w:lineRule="auto"/>
    </w:pPr>
  </w:style>
  <w:style w:type="paragraph" w:customStyle="1" w:styleId="90C5DF25379C4E86A364B68994CD7796">
    <w:name w:val="90C5DF25379C4E86A364B68994CD7796"/>
    <w:rsid w:val="008E7122"/>
    <w:pPr>
      <w:spacing w:after="160" w:line="259" w:lineRule="auto"/>
    </w:pPr>
  </w:style>
  <w:style w:type="paragraph" w:customStyle="1" w:styleId="AB383EDC3C7B4CE1A22271CD84177C0E">
    <w:name w:val="AB383EDC3C7B4CE1A22271CD84177C0E"/>
    <w:rsid w:val="008E7122"/>
    <w:pPr>
      <w:spacing w:after="160" w:line="259" w:lineRule="auto"/>
    </w:pPr>
  </w:style>
  <w:style w:type="paragraph" w:customStyle="1" w:styleId="361D4D0F4D064833B06E489BAEAC073E">
    <w:name w:val="361D4D0F4D064833B06E489BAEAC073E"/>
    <w:rsid w:val="008E7122"/>
    <w:pPr>
      <w:spacing w:after="160" w:line="259" w:lineRule="auto"/>
    </w:pPr>
  </w:style>
  <w:style w:type="paragraph" w:customStyle="1" w:styleId="1015CBE771484780A4627DF311EA5EC0">
    <w:name w:val="1015CBE771484780A4627DF311EA5EC0"/>
    <w:rsid w:val="008E7122"/>
    <w:pPr>
      <w:spacing w:after="160" w:line="259" w:lineRule="auto"/>
    </w:pPr>
  </w:style>
  <w:style w:type="paragraph" w:customStyle="1" w:styleId="62CED4B811124C5C8C94356222A326B8">
    <w:name w:val="62CED4B811124C5C8C94356222A326B8"/>
    <w:rsid w:val="008E7122"/>
    <w:pPr>
      <w:spacing w:after="160" w:line="259" w:lineRule="auto"/>
    </w:pPr>
  </w:style>
  <w:style w:type="paragraph" w:customStyle="1" w:styleId="87250E2BA4E84945AB2E64E6E2039AB2">
    <w:name w:val="87250E2BA4E84945AB2E64E6E2039AB2"/>
    <w:rsid w:val="008E7122"/>
    <w:pPr>
      <w:spacing w:after="160" w:line="259" w:lineRule="auto"/>
    </w:pPr>
  </w:style>
  <w:style w:type="paragraph" w:customStyle="1" w:styleId="4ED73720FFEC48DF93E9E259C60C7C02">
    <w:name w:val="4ED73720FFEC48DF93E9E259C60C7C02"/>
    <w:rsid w:val="008E7122"/>
    <w:pPr>
      <w:spacing w:after="160" w:line="259" w:lineRule="auto"/>
    </w:pPr>
  </w:style>
  <w:style w:type="paragraph" w:customStyle="1" w:styleId="9A068A6B39D347C8B2F502226928456A">
    <w:name w:val="9A068A6B39D347C8B2F502226928456A"/>
    <w:rsid w:val="008E7122"/>
    <w:pPr>
      <w:spacing w:after="160" w:line="259" w:lineRule="auto"/>
    </w:pPr>
  </w:style>
  <w:style w:type="paragraph" w:customStyle="1" w:styleId="8999738328764865967A84603D6E5DF7">
    <w:name w:val="8999738328764865967A84603D6E5DF7"/>
    <w:rsid w:val="008E7122"/>
    <w:pPr>
      <w:spacing w:after="160" w:line="259" w:lineRule="auto"/>
    </w:pPr>
  </w:style>
  <w:style w:type="paragraph" w:customStyle="1" w:styleId="7095A566B99344138A877E365003E9A2">
    <w:name w:val="7095A566B99344138A877E365003E9A2"/>
    <w:rsid w:val="008E7122"/>
    <w:pPr>
      <w:spacing w:after="160" w:line="259" w:lineRule="auto"/>
    </w:pPr>
  </w:style>
  <w:style w:type="paragraph" w:customStyle="1" w:styleId="B6CDC6E0546B43F4AEEDA4080E2F3358">
    <w:name w:val="B6CDC6E0546B43F4AEEDA4080E2F3358"/>
    <w:rsid w:val="008E7122"/>
    <w:pPr>
      <w:spacing w:after="160" w:line="259" w:lineRule="auto"/>
    </w:pPr>
  </w:style>
  <w:style w:type="paragraph" w:customStyle="1" w:styleId="6BBC46E6A6B7480F9EA02434C37D97E5">
    <w:name w:val="6BBC46E6A6B7480F9EA02434C37D97E5"/>
    <w:rsid w:val="008E7122"/>
    <w:pPr>
      <w:spacing w:after="160" w:line="259" w:lineRule="auto"/>
    </w:pPr>
  </w:style>
  <w:style w:type="paragraph" w:customStyle="1" w:styleId="353B3B96D5EB4194B34949BDC5183662">
    <w:name w:val="353B3B96D5EB4194B34949BDC5183662"/>
    <w:rsid w:val="008E7122"/>
    <w:pPr>
      <w:spacing w:after="160" w:line="259" w:lineRule="auto"/>
    </w:pPr>
  </w:style>
  <w:style w:type="paragraph" w:customStyle="1" w:styleId="AAD92BBC76DD4A3CA9C86E7843630F19">
    <w:name w:val="AAD92BBC76DD4A3CA9C86E7843630F19"/>
    <w:rsid w:val="008E7122"/>
    <w:pPr>
      <w:spacing w:after="160" w:line="259" w:lineRule="auto"/>
    </w:pPr>
  </w:style>
  <w:style w:type="paragraph" w:customStyle="1" w:styleId="D548F6EB869346D48E51D5D197426A80">
    <w:name w:val="D548F6EB869346D48E51D5D197426A80"/>
    <w:rsid w:val="008E7122"/>
    <w:pPr>
      <w:spacing w:after="160" w:line="259" w:lineRule="auto"/>
    </w:pPr>
  </w:style>
  <w:style w:type="paragraph" w:customStyle="1" w:styleId="3727F2C3F5A84CE98B0F56975E2BABBC">
    <w:name w:val="3727F2C3F5A84CE98B0F56975E2BABBC"/>
    <w:rsid w:val="008E7122"/>
    <w:pPr>
      <w:spacing w:after="160" w:line="259" w:lineRule="auto"/>
    </w:pPr>
  </w:style>
  <w:style w:type="paragraph" w:customStyle="1" w:styleId="136B422BB6EA4B8595189E9A5CF9AAEC">
    <w:name w:val="136B422BB6EA4B8595189E9A5CF9AAEC"/>
    <w:rsid w:val="008E7122"/>
    <w:pPr>
      <w:spacing w:after="160" w:line="259" w:lineRule="auto"/>
    </w:pPr>
  </w:style>
  <w:style w:type="paragraph" w:customStyle="1" w:styleId="ACFA47B0B6144BE7A08435DA67F81996">
    <w:name w:val="ACFA47B0B6144BE7A08435DA67F81996"/>
    <w:rsid w:val="008E7122"/>
    <w:pPr>
      <w:spacing w:after="160" w:line="259" w:lineRule="auto"/>
    </w:pPr>
  </w:style>
  <w:style w:type="paragraph" w:customStyle="1" w:styleId="8BEC2D3FEB6043D78BD4ECAC0853C5CE">
    <w:name w:val="8BEC2D3FEB6043D78BD4ECAC0853C5CE"/>
    <w:rsid w:val="008E7122"/>
    <w:pPr>
      <w:spacing w:after="160" w:line="259" w:lineRule="auto"/>
    </w:pPr>
  </w:style>
  <w:style w:type="paragraph" w:customStyle="1" w:styleId="DDAB50B73FFF425B980A7BD312446918">
    <w:name w:val="DDAB50B73FFF425B980A7BD312446918"/>
    <w:rsid w:val="008E7122"/>
    <w:pPr>
      <w:spacing w:after="160" w:line="259" w:lineRule="auto"/>
    </w:pPr>
  </w:style>
  <w:style w:type="paragraph" w:customStyle="1" w:styleId="6382218E5DB9489F9049E0DF5C18C0A2">
    <w:name w:val="6382218E5DB9489F9049E0DF5C18C0A2"/>
    <w:rsid w:val="008E7122"/>
    <w:pPr>
      <w:spacing w:after="160" w:line="259" w:lineRule="auto"/>
    </w:pPr>
  </w:style>
  <w:style w:type="paragraph" w:customStyle="1" w:styleId="03D28E5409F941F1974788E1BFC1E023">
    <w:name w:val="03D28E5409F941F1974788E1BFC1E023"/>
    <w:rsid w:val="008E7122"/>
    <w:pPr>
      <w:spacing w:after="160" w:line="259" w:lineRule="auto"/>
    </w:pPr>
  </w:style>
  <w:style w:type="paragraph" w:customStyle="1" w:styleId="13FC7B7750004439B8D96027A318B5BC">
    <w:name w:val="13FC7B7750004439B8D96027A318B5BC"/>
    <w:rsid w:val="008E7122"/>
    <w:pPr>
      <w:spacing w:after="160" w:line="259" w:lineRule="auto"/>
    </w:pPr>
  </w:style>
  <w:style w:type="paragraph" w:customStyle="1" w:styleId="9079E901CE19467EBC865EDA4FA92335">
    <w:name w:val="9079E901CE19467EBC865EDA4FA92335"/>
    <w:rsid w:val="008E7122"/>
    <w:pPr>
      <w:spacing w:after="160" w:line="259" w:lineRule="auto"/>
    </w:pPr>
  </w:style>
  <w:style w:type="paragraph" w:customStyle="1" w:styleId="A6F032B6E5BB435CB7E691D615C41201">
    <w:name w:val="A6F032B6E5BB435CB7E691D615C41201"/>
    <w:rsid w:val="008E7122"/>
    <w:pPr>
      <w:spacing w:after="160" w:line="259" w:lineRule="auto"/>
    </w:pPr>
  </w:style>
  <w:style w:type="paragraph" w:customStyle="1" w:styleId="D5EE41FB96E3419C8E2A446079B1EE48">
    <w:name w:val="D5EE41FB96E3419C8E2A446079B1EE48"/>
    <w:rsid w:val="008E7122"/>
    <w:pPr>
      <w:spacing w:after="160" w:line="259" w:lineRule="auto"/>
    </w:pPr>
  </w:style>
  <w:style w:type="paragraph" w:customStyle="1" w:styleId="B86C1FE5AFB8471E9FE457BDE2156DCE">
    <w:name w:val="B86C1FE5AFB8471E9FE457BDE2156DCE"/>
    <w:rsid w:val="008E7122"/>
    <w:pPr>
      <w:spacing w:after="160" w:line="259" w:lineRule="auto"/>
    </w:pPr>
  </w:style>
  <w:style w:type="paragraph" w:customStyle="1" w:styleId="A59C376DC4F8435081DF65519A0145D4">
    <w:name w:val="A59C376DC4F8435081DF65519A0145D4"/>
    <w:rsid w:val="008E7122"/>
    <w:pPr>
      <w:spacing w:after="160" w:line="259" w:lineRule="auto"/>
    </w:pPr>
  </w:style>
  <w:style w:type="paragraph" w:customStyle="1" w:styleId="B8E0A0A267EF4C4791002F370EEAE2A6">
    <w:name w:val="B8E0A0A267EF4C4791002F370EEAE2A6"/>
    <w:rsid w:val="008E7122"/>
    <w:pPr>
      <w:spacing w:after="160" w:line="259" w:lineRule="auto"/>
    </w:pPr>
  </w:style>
  <w:style w:type="paragraph" w:customStyle="1" w:styleId="58CB23D4A1A943828993EDED23AE5B63">
    <w:name w:val="58CB23D4A1A943828993EDED23AE5B63"/>
    <w:rsid w:val="008E7122"/>
    <w:pPr>
      <w:spacing w:after="160" w:line="259" w:lineRule="auto"/>
    </w:pPr>
  </w:style>
  <w:style w:type="paragraph" w:customStyle="1" w:styleId="A83C2F723A0D4BDC934C54BDD0532FE0">
    <w:name w:val="A83C2F723A0D4BDC934C54BDD0532FE0"/>
    <w:rsid w:val="008E7122"/>
    <w:pPr>
      <w:spacing w:after="160" w:line="259" w:lineRule="auto"/>
    </w:pPr>
  </w:style>
  <w:style w:type="paragraph" w:customStyle="1" w:styleId="7FC073E8FDA8420EA38CEAEE8ECC54ED">
    <w:name w:val="7FC073E8FDA8420EA38CEAEE8ECC54ED"/>
    <w:rsid w:val="008E7122"/>
    <w:pPr>
      <w:spacing w:after="160" w:line="259" w:lineRule="auto"/>
    </w:pPr>
  </w:style>
  <w:style w:type="paragraph" w:customStyle="1" w:styleId="2E178420D816409692236161917A3CAD">
    <w:name w:val="2E178420D816409692236161917A3CAD"/>
    <w:rsid w:val="008E7122"/>
    <w:pPr>
      <w:spacing w:after="160" w:line="259" w:lineRule="auto"/>
    </w:pPr>
  </w:style>
  <w:style w:type="paragraph" w:customStyle="1" w:styleId="09143D42C2CF43B39B1A7D22B7F1B5FA">
    <w:name w:val="09143D42C2CF43B39B1A7D22B7F1B5FA"/>
    <w:rsid w:val="008E7122"/>
    <w:pPr>
      <w:spacing w:after="160" w:line="259" w:lineRule="auto"/>
    </w:pPr>
  </w:style>
  <w:style w:type="paragraph" w:customStyle="1" w:styleId="F6CCAA6678494EFCBC5D2E182975857B">
    <w:name w:val="F6CCAA6678494EFCBC5D2E182975857B"/>
    <w:rsid w:val="008E7122"/>
    <w:pPr>
      <w:spacing w:after="160" w:line="259" w:lineRule="auto"/>
    </w:pPr>
  </w:style>
  <w:style w:type="paragraph" w:customStyle="1" w:styleId="074A1F84338449B8B1C8C6977AA50D0C">
    <w:name w:val="074A1F84338449B8B1C8C6977AA50D0C"/>
    <w:rsid w:val="008E7122"/>
    <w:pPr>
      <w:spacing w:after="160" w:line="259" w:lineRule="auto"/>
    </w:pPr>
  </w:style>
  <w:style w:type="paragraph" w:customStyle="1" w:styleId="48DA57AC26D64085A5FA2C3B1A1CF93A">
    <w:name w:val="48DA57AC26D64085A5FA2C3B1A1CF93A"/>
    <w:rsid w:val="008E7122"/>
    <w:pPr>
      <w:spacing w:after="160" w:line="259" w:lineRule="auto"/>
    </w:pPr>
  </w:style>
  <w:style w:type="paragraph" w:customStyle="1" w:styleId="CF549ED39B8C40999C37796C4C5E896C">
    <w:name w:val="CF549ED39B8C40999C37796C4C5E896C"/>
    <w:rsid w:val="008E7122"/>
    <w:pPr>
      <w:spacing w:after="160" w:line="259" w:lineRule="auto"/>
    </w:pPr>
  </w:style>
  <w:style w:type="paragraph" w:customStyle="1" w:styleId="A3924312323A4990BC6C1A4F3F27FB2D">
    <w:name w:val="A3924312323A4990BC6C1A4F3F27FB2D"/>
    <w:rsid w:val="008E7122"/>
    <w:pPr>
      <w:spacing w:after="160" w:line="259" w:lineRule="auto"/>
    </w:pPr>
  </w:style>
  <w:style w:type="paragraph" w:customStyle="1" w:styleId="B29C876D4F6E4DA4B33AC126D69E2754">
    <w:name w:val="B29C876D4F6E4DA4B33AC126D69E2754"/>
    <w:rsid w:val="008E7122"/>
    <w:pPr>
      <w:spacing w:after="160" w:line="259" w:lineRule="auto"/>
    </w:pPr>
  </w:style>
  <w:style w:type="paragraph" w:customStyle="1" w:styleId="E60A471CF431450E942F4577332EB65D">
    <w:name w:val="E60A471CF431450E942F4577332EB65D"/>
    <w:rsid w:val="008E7122"/>
    <w:pPr>
      <w:spacing w:after="160" w:line="259" w:lineRule="auto"/>
    </w:pPr>
  </w:style>
  <w:style w:type="paragraph" w:customStyle="1" w:styleId="9FFAE973899C4040B0B7F8F75D402591">
    <w:name w:val="9FFAE973899C4040B0B7F8F75D402591"/>
    <w:rsid w:val="008E7122"/>
    <w:pPr>
      <w:spacing w:after="160" w:line="259" w:lineRule="auto"/>
    </w:pPr>
  </w:style>
  <w:style w:type="paragraph" w:customStyle="1" w:styleId="F9B4565886784419ACAE7651472F077C">
    <w:name w:val="F9B4565886784419ACAE7651472F077C"/>
    <w:rsid w:val="008E7122"/>
    <w:pPr>
      <w:spacing w:after="160" w:line="259" w:lineRule="auto"/>
    </w:pPr>
  </w:style>
  <w:style w:type="paragraph" w:customStyle="1" w:styleId="9E50C7996F174D46BD74D714796EAFA2">
    <w:name w:val="9E50C7996F174D46BD74D714796EAFA2"/>
    <w:rsid w:val="008E7122"/>
    <w:pPr>
      <w:spacing w:after="160" w:line="259" w:lineRule="auto"/>
    </w:pPr>
  </w:style>
  <w:style w:type="paragraph" w:customStyle="1" w:styleId="24143927E05C4E9EB8FE74BC54596839">
    <w:name w:val="24143927E05C4E9EB8FE74BC54596839"/>
    <w:rsid w:val="008E7122"/>
    <w:pPr>
      <w:spacing w:after="160" w:line="259" w:lineRule="auto"/>
    </w:pPr>
  </w:style>
  <w:style w:type="paragraph" w:customStyle="1" w:styleId="8E62569313B04A9C98CE0F55501C3553">
    <w:name w:val="8E62569313B04A9C98CE0F55501C3553"/>
    <w:pPr>
      <w:spacing w:after="160" w:line="259" w:lineRule="auto"/>
    </w:pPr>
  </w:style>
  <w:style w:type="paragraph" w:customStyle="1" w:styleId="394D0D15932F489399A88B2B50504B45">
    <w:name w:val="394D0D15932F489399A88B2B50504B45"/>
    <w:pPr>
      <w:spacing w:after="160" w:line="259" w:lineRule="auto"/>
    </w:pPr>
  </w:style>
  <w:style w:type="paragraph" w:customStyle="1" w:styleId="73EBD386E5104BF0954F9238EFBF7988">
    <w:name w:val="73EBD386E5104BF0954F9238EFBF7988"/>
    <w:pPr>
      <w:spacing w:after="160" w:line="259" w:lineRule="auto"/>
    </w:pPr>
  </w:style>
  <w:style w:type="paragraph" w:customStyle="1" w:styleId="1D42C6213DFB4214AC42C8E1FBBEAC1F">
    <w:name w:val="1D42C6213DFB4214AC42C8E1FBBEAC1F"/>
    <w:pPr>
      <w:spacing w:after="160" w:line="259" w:lineRule="auto"/>
    </w:pPr>
  </w:style>
  <w:style w:type="paragraph" w:customStyle="1" w:styleId="174391EE13AD4E258AB548550F339B20">
    <w:name w:val="174391EE13AD4E258AB548550F339B20"/>
    <w:pPr>
      <w:spacing w:after="160" w:line="259" w:lineRule="auto"/>
    </w:pPr>
  </w:style>
  <w:style w:type="paragraph" w:customStyle="1" w:styleId="5F57A05411D842C395FC033FF0B8114E">
    <w:name w:val="5F57A05411D842C395FC033FF0B8114E"/>
    <w:pPr>
      <w:spacing w:after="160" w:line="259" w:lineRule="auto"/>
    </w:pPr>
  </w:style>
  <w:style w:type="paragraph" w:customStyle="1" w:styleId="3BA07B692A324CA5BE18941AA073B4E5">
    <w:name w:val="3BA07B692A324CA5BE18941AA073B4E5"/>
    <w:pPr>
      <w:spacing w:after="160" w:line="259" w:lineRule="auto"/>
    </w:pPr>
  </w:style>
  <w:style w:type="paragraph" w:customStyle="1" w:styleId="9933EF225BD04D6C94810E015BC61D25">
    <w:name w:val="9933EF225BD04D6C94810E015BC61D25"/>
    <w:rsid w:val="00EA49F6"/>
    <w:pPr>
      <w:spacing w:after="160" w:line="259" w:lineRule="auto"/>
    </w:pPr>
  </w:style>
  <w:style w:type="paragraph" w:customStyle="1" w:styleId="A2CF660D7D7B4FBBA9B8EE3D0BE4470B">
    <w:name w:val="A2CF660D7D7B4FBBA9B8EE3D0BE4470B"/>
    <w:rsid w:val="00E1427E"/>
    <w:pPr>
      <w:spacing w:after="160" w:line="259" w:lineRule="auto"/>
    </w:pPr>
  </w:style>
  <w:style w:type="paragraph" w:customStyle="1" w:styleId="D4BD613ECF3A4BB9A8C80B85A4D7867E">
    <w:name w:val="D4BD613ECF3A4BB9A8C80B85A4D7867E"/>
    <w:rsid w:val="00E1427E"/>
    <w:pPr>
      <w:spacing w:after="160" w:line="259" w:lineRule="auto"/>
    </w:pPr>
  </w:style>
  <w:style w:type="paragraph" w:customStyle="1" w:styleId="AED4A029BB11463D8964EE80BDD38787">
    <w:name w:val="AED4A029BB11463D8964EE80BDD38787"/>
    <w:rsid w:val="00E1427E"/>
    <w:pPr>
      <w:spacing w:after="160" w:line="259" w:lineRule="auto"/>
    </w:pPr>
  </w:style>
  <w:style w:type="paragraph" w:customStyle="1" w:styleId="29B22899F9E6403EBD2E52EA44A0325E">
    <w:name w:val="29B22899F9E6403EBD2E52EA44A0325E"/>
    <w:rsid w:val="00E03FA0"/>
    <w:pPr>
      <w:spacing w:after="160" w:line="259" w:lineRule="auto"/>
    </w:pPr>
  </w:style>
  <w:style w:type="paragraph" w:customStyle="1" w:styleId="7029A467BF3D48BEBBBD22ED0603A999">
    <w:name w:val="7029A467BF3D48BEBBBD22ED0603A999"/>
    <w:rsid w:val="00E03FA0"/>
    <w:pPr>
      <w:spacing w:after="160" w:line="259" w:lineRule="auto"/>
    </w:pPr>
  </w:style>
  <w:style w:type="paragraph" w:customStyle="1" w:styleId="DB594578EF8B42CC9173F40E60D7EE2F">
    <w:name w:val="DB594578EF8B42CC9173F40E60D7EE2F"/>
    <w:rsid w:val="00E03FA0"/>
    <w:pPr>
      <w:spacing w:after="160" w:line="259" w:lineRule="auto"/>
    </w:pPr>
  </w:style>
  <w:style w:type="paragraph" w:customStyle="1" w:styleId="8358C7808BDC444EB6B3A374E86CA85E">
    <w:name w:val="8358C7808BDC444EB6B3A374E86CA85E"/>
    <w:rsid w:val="00E03FA0"/>
    <w:pPr>
      <w:spacing w:after="160" w:line="259" w:lineRule="auto"/>
    </w:pPr>
  </w:style>
  <w:style w:type="paragraph" w:customStyle="1" w:styleId="748BE2FC6CEC4BE99E8D4F3CB88BE1B0">
    <w:name w:val="748BE2FC6CEC4BE99E8D4F3CB88BE1B0"/>
    <w:rsid w:val="00E03FA0"/>
    <w:pPr>
      <w:spacing w:after="160" w:line="259" w:lineRule="auto"/>
    </w:pPr>
  </w:style>
  <w:style w:type="paragraph" w:customStyle="1" w:styleId="AA912D82A9624A6BBC4B45634CDE6842">
    <w:name w:val="AA912D82A9624A6BBC4B45634CDE6842"/>
    <w:rsid w:val="00041826"/>
    <w:pPr>
      <w:spacing w:after="160" w:line="259" w:lineRule="auto"/>
    </w:pPr>
  </w:style>
  <w:style w:type="paragraph" w:customStyle="1" w:styleId="D1BD13955F794489848E214F2453987E">
    <w:name w:val="D1BD13955F794489848E214F2453987E"/>
    <w:rsid w:val="00041826"/>
    <w:pPr>
      <w:spacing w:after="160" w:line="259" w:lineRule="auto"/>
    </w:pPr>
  </w:style>
  <w:style w:type="paragraph" w:customStyle="1" w:styleId="38BBF3159E7A405B971FD72C40DE5E20">
    <w:name w:val="38BBF3159E7A405B971FD72C40DE5E20"/>
    <w:rsid w:val="003B2E2F"/>
    <w:pPr>
      <w:spacing w:after="160" w:line="259" w:lineRule="auto"/>
    </w:pPr>
  </w:style>
  <w:style w:type="paragraph" w:customStyle="1" w:styleId="3D3B657FCC85462098F8FEEDC4AFF31F">
    <w:name w:val="3D3B657FCC85462098F8FEEDC4AFF31F"/>
    <w:rsid w:val="003C0CF5"/>
    <w:pPr>
      <w:spacing w:after="160" w:line="259" w:lineRule="auto"/>
    </w:pPr>
  </w:style>
  <w:style w:type="paragraph" w:customStyle="1" w:styleId="3F2A60B95D2947E6A67AC8D0DD8FF494">
    <w:name w:val="3F2A60B95D2947E6A67AC8D0DD8FF494"/>
    <w:rsid w:val="003C0CF5"/>
    <w:pPr>
      <w:spacing w:after="160" w:line="259" w:lineRule="auto"/>
    </w:pPr>
  </w:style>
  <w:style w:type="paragraph" w:customStyle="1" w:styleId="8DD88C23DA684BE99FBFD08AE3898A84">
    <w:name w:val="8DD88C23DA684BE99FBFD08AE3898A84"/>
    <w:rsid w:val="003C0CF5"/>
    <w:pPr>
      <w:spacing w:after="160" w:line="259" w:lineRule="auto"/>
    </w:pPr>
  </w:style>
  <w:style w:type="paragraph" w:customStyle="1" w:styleId="4ACDAB6A09344ABBA555A63493720435">
    <w:name w:val="4ACDAB6A09344ABBA555A63493720435"/>
    <w:rsid w:val="003C0CF5"/>
    <w:pPr>
      <w:spacing w:after="160" w:line="259" w:lineRule="auto"/>
    </w:pPr>
  </w:style>
  <w:style w:type="paragraph" w:customStyle="1" w:styleId="4B1C5D39A6744D1C970BBB46956F9BA2">
    <w:name w:val="4B1C5D39A6744D1C970BBB46956F9BA2"/>
    <w:rsid w:val="003C0CF5"/>
    <w:pPr>
      <w:spacing w:after="160" w:line="259" w:lineRule="auto"/>
    </w:pPr>
  </w:style>
  <w:style w:type="paragraph" w:customStyle="1" w:styleId="50C2B122CF544DF5B422C2763FBF44FE">
    <w:name w:val="50C2B122CF544DF5B422C2763FBF44FE"/>
    <w:rsid w:val="003C0CF5"/>
    <w:pPr>
      <w:spacing w:after="160" w:line="259" w:lineRule="auto"/>
    </w:pPr>
  </w:style>
  <w:style w:type="paragraph" w:customStyle="1" w:styleId="52B9014333AB43D7943577C68C7A6591">
    <w:name w:val="52B9014333AB43D7943577C68C7A6591"/>
    <w:rsid w:val="003C0CF5"/>
    <w:pPr>
      <w:spacing w:after="160" w:line="259" w:lineRule="auto"/>
    </w:pPr>
  </w:style>
  <w:style w:type="paragraph" w:customStyle="1" w:styleId="63D692C2C16D4417842CA07780801603">
    <w:name w:val="63D692C2C16D4417842CA07780801603"/>
    <w:rsid w:val="003C0CF5"/>
    <w:pPr>
      <w:spacing w:after="160" w:line="259" w:lineRule="auto"/>
    </w:pPr>
  </w:style>
  <w:style w:type="paragraph" w:customStyle="1" w:styleId="8960D0607B0A42F5A8B53060D4F6133C">
    <w:name w:val="8960D0607B0A42F5A8B53060D4F6133C"/>
    <w:rsid w:val="003C0CF5"/>
    <w:pPr>
      <w:spacing w:after="160" w:line="259" w:lineRule="auto"/>
    </w:pPr>
  </w:style>
  <w:style w:type="paragraph" w:customStyle="1" w:styleId="F41235F0F5E64F708DE5FA2E72FF2A01">
    <w:name w:val="F41235F0F5E64F708DE5FA2E72FF2A01"/>
    <w:rsid w:val="003C0CF5"/>
    <w:pPr>
      <w:spacing w:after="160" w:line="259" w:lineRule="auto"/>
    </w:pPr>
  </w:style>
  <w:style w:type="paragraph" w:customStyle="1" w:styleId="5FC8624C44534BF6ADD732BD426C4500">
    <w:name w:val="5FC8624C44534BF6ADD732BD426C4500"/>
    <w:rsid w:val="00617F3E"/>
    <w:pPr>
      <w:spacing w:after="160" w:line="259" w:lineRule="auto"/>
    </w:pPr>
  </w:style>
  <w:style w:type="paragraph" w:customStyle="1" w:styleId="BCB6AB1D946D4A0D8CCDCBFDB10EAE8A">
    <w:name w:val="BCB6AB1D946D4A0D8CCDCBFDB10EAE8A"/>
    <w:rsid w:val="00524F7B"/>
    <w:pPr>
      <w:spacing w:after="160" w:line="259" w:lineRule="auto"/>
    </w:pPr>
  </w:style>
  <w:style w:type="paragraph" w:customStyle="1" w:styleId="FDED3A89D2B5436388C5934CF577CE5C">
    <w:name w:val="FDED3A89D2B5436388C5934CF577CE5C"/>
    <w:rsid w:val="00757EAE"/>
    <w:pPr>
      <w:spacing w:after="160" w:line="259" w:lineRule="auto"/>
    </w:pPr>
  </w:style>
  <w:style w:type="paragraph" w:customStyle="1" w:styleId="1CD2F64460A14E54BB802A0CAD6AE871">
    <w:name w:val="1CD2F64460A14E54BB802A0CAD6AE871"/>
    <w:rsid w:val="00757EAE"/>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3E2F2BCF78E2D1468DDEA35A42F2B164" ma:contentTypeVersion="2" ma:contentTypeDescription="Create a new document." ma:contentTypeScope="" ma:versionID="3bb6f9e8c7142d5d403136f064b94db3">
  <xsd:schema xmlns:xsd="http://www.w3.org/2001/XMLSchema" xmlns:xs="http://www.w3.org/2001/XMLSchema" xmlns:p="http://schemas.microsoft.com/office/2006/metadata/properties" xmlns:ns2="cb2f1755-a844-43d8-97cd-a47e3afad20b" xmlns:ns3="1e4e751d-ae48-40dd-9919-52b41ecf448f" targetNamespace="http://schemas.microsoft.com/office/2006/metadata/properties" ma:root="true" ma:fieldsID="315cb9fd77c9d1b4b2801efc9b74f009" ns2:_="" ns3:_="">
    <xsd:import namespace="cb2f1755-a844-43d8-97cd-a47e3afad20b"/>
    <xsd:import namespace="1e4e751d-ae48-40dd-9919-52b41ecf448f"/>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2f1755-a844-43d8-97cd-a47e3afad20b"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e4e751d-ae48-40dd-9919-52b41ecf448f"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dlc_DocId xmlns="cb2f1755-a844-43d8-97cd-a47e3afad20b">RKV5Y5VHEFTU-1265157358-101</_dlc_DocId>
    <_dlc_DocIdUrl xmlns="cb2f1755-a844-43d8-97cd-a47e3afad20b">
      <Url>https://frsecure.sharepoint.com/teams/frsecure/security/VCISO/_layouts/15/DocIdRedir.aspx?ID=RKV5Y5VHEFTU-1265157358-101</Url>
      <Description>RKV5Y5VHEFTU-1265157358-101</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EC8DBE-5027-4E72-A597-1375B33ADC5E}">
  <ds:schemaRefs>
    <ds:schemaRef ds:uri="http://schemas.microsoft.com/sharepoint/v3/contenttype/forms"/>
  </ds:schemaRefs>
</ds:datastoreItem>
</file>

<file path=customXml/itemProps2.xml><?xml version="1.0" encoding="utf-8"?>
<ds:datastoreItem xmlns:ds="http://schemas.openxmlformats.org/officeDocument/2006/customXml" ds:itemID="{B006FBE6-1034-4E22-AC06-6BF5361AEAC0}">
  <ds:schemaRefs>
    <ds:schemaRef ds:uri="http://schemas.microsoft.com/sharepoint/events"/>
  </ds:schemaRefs>
</ds:datastoreItem>
</file>

<file path=customXml/itemProps3.xml><?xml version="1.0" encoding="utf-8"?>
<ds:datastoreItem xmlns:ds="http://schemas.openxmlformats.org/officeDocument/2006/customXml" ds:itemID="{B64330AD-7862-4BD8-A31D-C87F7A8DB0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b2f1755-a844-43d8-97cd-a47e3afad20b"/>
    <ds:schemaRef ds:uri="1e4e751d-ae48-40dd-9919-52b41ecf44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7734C8-7C00-4BA6-B362-76B6E56FD7A4}">
  <ds:schemaRefs>
    <ds:schemaRef ds:uri="http://schemas.microsoft.com/office/2006/metadata/properties"/>
    <ds:schemaRef ds:uri="http://schemas.microsoft.com/office/infopath/2007/PartnerControls"/>
    <ds:schemaRef ds:uri="cb2f1755-a844-43d8-97cd-a47e3afad20b"/>
  </ds:schemaRefs>
</ds:datastoreItem>
</file>

<file path=customXml/itemProps5.xml><?xml version="1.0" encoding="utf-8"?>
<ds:datastoreItem xmlns:ds="http://schemas.openxmlformats.org/officeDocument/2006/customXml" ds:itemID="{5756F191-5265-45FF-B796-AD87FC14D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7</Pages>
  <Words>1597</Words>
  <Characters>9103</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Information Security Program Overview</vt:lpstr>
    </vt:vector>
  </TitlesOfParts>
  <Company>(District/Organization)</Company>
  <LinksUpToDate>false</LinksUpToDate>
  <CharactersWithSpaces>10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Security Program Overview</dc:title>
  <dc:subject/>
  <dc:creator>Evan Francen</dc:creator>
  <cp:keywords/>
  <dc:description/>
  <cp:lastModifiedBy>Lachezar Georgiev</cp:lastModifiedBy>
  <cp:revision>37</cp:revision>
  <cp:lastPrinted>2010-12-02T17:40:00Z</cp:lastPrinted>
  <dcterms:created xsi:type="dcterms:W3CDTF">2019-01-12T00:31:00Z</dcterms:created>
  <dcterms:modified xsi:type="dcterms:W3CDTF">2020-05-19T14:02:00Z</dcterms:modified>
  <cp:contentStatus>1.0.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c136d5a1-83ad-4d4d-939c-04aa6347a499</vt:lpwstr>
  </property>
  <property fmtid="{D5CDD505-2E9C-101B-9397-08002B2CF9AE}" pid="3" name="ContentTypeId">
    <vt:lpwstr>0x0101003E2F2BCF78E2D1468DDEA35A42F2B164</vt:lpwstr>
  </property>
</Properties>
</file>